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742C55C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8"/>
        </w:rPr>
      </w:pPr>
      <w:r w:rsidRPr="0081616D">
        <w:rPr>
          <w:rFonts w:ascii="Arial" w:hAnsi="Arial" w:cs="Arial"/>
          <w:b/>
          <w:color w:val="000000" w:themeColor="text1"/>
          <w:sz w:val="38"/>
        </w:rPr>
        <w:t xml:space="preserve">LAPORAN PROYEK </w:t>
      </w:r>
      <w:r w:rsidR="00375EF2">
        <w:rPr>
          <w:rFonts w:ascii="Arial" w:hAnsi="Arial" w:cs="Arial"/>
          <w:b/>
          <w:color w:val="000000" w:themeColor="text1"/>
          <w:sz w:val="38"/>
        </w:rPr>
        <w:t>1</w:t>
      </w:r>
    </w:p>
    <w:p w14:paraId="479A25A6" w14:textId="77777777" w:rsidR="00375EF2" w:rsidRDefault="00375EF2" w:rsidP="0011602A">
      <w:pPr>
        <w:jc w:val="center"/>
        <w:rPr>
          <w:rFonts w:ascii="Arial" w:hAnsi="Arial" w:cs="Arial"/>
          <w:b/>
          <w:color w:val="000000" w:themeColor="text1"/>
          <w:sz w:val="54"/>
        </w:rPr>
      </w:pPr>
    </w:p>
    <w:p w14:paraId="7FA3393A" w14:textId="77777777" w:rsidR="0011602A" w:rsidRPr="0081616D" w:rsidRDefault="00375EF2" w:rsidP="0011602A">
      <w:pPr>
        <w:jc w:val="center"/>
        <w:rPr>
          <w:rFonts w:ascii="Arial" w:hAnsi="Arial" w:cs="Arial"/>
          <w:b/>
          <w:color w:val="000000" w:themeColor="text1"/>
          <w:sz w:val="54"/>
        </w:rPr>
      </w:pPr>
      <w:r>
        <w:rPr>
          <w:rFonts w:ascii="Arial" w:hAnsi="Arial" w:cs="Arial"/>
          <w:b/>
          <w:color w:val="000000" w:themeColor="text1"/>
          <w:sz w:val="54"/>
        </w:rPr>
        <w:t>EKSPRESI NOTASI ALGORITMA</w:t>
      </w:r>
    </w:p>
    <w:p w14:paraId="33D763CD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691C8184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2"/>
        </w:rPr>
      </w:pPr>
    </w:p>
    <w:p w14:paraId="05A1A130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24B1680F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44F1D513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  <w:r w:rsidRPr="0081616D">
        <w:rPr>
          <w:rFonts w:ascii="Arial" w:hAnsi="Arial" w:cs="Arial"/>
          <w:b/>
          <w:noProof/>
          <w:color w:val="000000" w:themeColor="text1"/>
          <w:sz w:val="34"/>
        </w:rPr>
        <w:drawing>
          <wp:inline distT="0" distB="0" distL="0" distR="0" wp14:anchorId="163EEC7E" wp14:editId="07034D6E">
            <wp:extent cx="1913861" cy="1839147"/>
            <wp:effectExtent l="0" t="0" r="0" b="8890"/>
            <wp:docPr id="88" name="Picture 88" descr="F:\PHOTO\LOGO\SMK N 1 KB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PHOTO\LOGO\SMK N 1 KB (1).png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2815" cy="18477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881AA3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5C72A5CC" w14:textId="77777777" w:rsidR="0011602A" w:rsidRPr="0081616D" w:rsidRDefault="0011602A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34"/>
        </w:rPr>
      </w:pPr>
      <w:r w:rsidRPr="0081616D">
        <w:rPr>
          <w:rFonts w:ascii="Arial" w:hAnsi="Arial" w:cs="Arial"/>
          <w:b/>
          <w:color w:val="000000" w:themeColor="text1"/>
          <w:sz w:val="34"/>
        </w:rPr>
        <w:t>OLEH:</w:t>
      </w:r>
    </w:p>
    <w:p w14:paraId="354F60FF" w14:textId="77777777" w:rsidR="00693101" w:rsidRDefault="000D36E6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r>
        <w:rPr>
          <w:rFonts w:ascii="Arial" w:hAnsi="Arial" w:cs="Arial"/>
          <w:b/>
          <w:color w:val="000000" w:themeColor="text1"/>
          <w:sz w:val="42"/>
        </w:rPr>
        <w:t xml:space="preserve">AMILIA  </w:t>
      </w:r>
    </w:p>
    <w:p w14:paraId="4148E0F7" w14:textId="77777777" w:rsidR="000D36E6" w:rsidRDefault="000D36E6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r w:rsidRPr="000D36E6">
        <w:rPr>
          <w:rFonts w:ascii="Arial" w:hAnsi="Arial" w:cs="Arial"/>
          <w:color w:val="000000" w:themeColor="text1"/>
          <w:sz w:val="34"/>
          <w:szCs w:val="32"/>
        </w:rPr>
        <w:t>(NISN</w:t>
      </w:r>
      <w:r w:rsidRPr="00901B0A">
        <w:rPr>
          <w:rFonts w:ascii="Arial" w:hAnsi="Arial" w:cs="Arial"/>
          <w:color w:val="000000" w:themeColor="text1"/>
          <w:sz w:val="30"/>
        </w:rPr>
        <w:t>. 91287491261</w:t>
      </w:r>
      <w:r>
        <w:rPr>
          <w:rFonts w:ascii="Arial" w:hAnsi="Arial" w:cs="Arial"/>
          <w:color w:val="000000" w:themeColor="text1"/>
          <w:sz w:val="30"/>
        </w:rPr>
        <w:t>)</w:t>
      </w:r>
    </w:p>
    <w:p w14:paraId="23EB44C4" w14:textId="77777777" w:rsidR="0011602A" w:rsidRPr="00901B0A" w:rsidRDefault="0011602A" w:rsidP="0011602A">
      <w:pPr>
        <w:spacing w:after="0"/>
        <w:jc w:val="center"/>
        <w:rPr>
          <w:rFonts w:ascii="Arial" w:hAnsi="Arial" w:cs="Arial"/>
          <w:color w:val="000000" w:themeColor="text1"/>
          <w:sz w:val="34"/>
        </w:rPr>
      </w:pPr>
    </w:p>
    <w:p w14:paraId="13B9CF4C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5A526402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25D392EB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40B81451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REKAYASA PERANGKAT LUNAK</w:t>
      </w:r>
    </w:p>
    <w:p w14:paraId="70F0442F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SMK NEGERI 1 KARANG BARU</w:t>
      </w:r>
    </w:p>
    <w:p w14:paraId="4C74BA55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PEMERINTAH PROVINSI ACEH</w:t>
      </w:r>
    </w:p>
    <w:p w14:paraId="351D2114" w14:textId="77777777" w:rsidR="005659D6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202</w:t>
      </w:r>
      <w:r w:rsidR="00FC4A6A">
        <w:rPr>
          <w:rFonts w:ascii="Arial" w:hAnsi="Arial" w:cs="Arial"/>
          <w:b/>
          <w:color w:val="000000" w:themeColor="text1"/>
          <w:sz w:val="36"/>
        </w:rPr>
        <w:t>3</w:t>
      </w:r>
    </w:p>
    <w:p w14:paraId="398AB9B5" w14:textId="77777777" w:rsidR="005659D6" w:rsidRDefault="005659D6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14:paraId="1A032C7F" w14:textId="77777777" w:rsidR="00234666" w:rsidRPr="00896285" w:rsidRDefault="00234666" w:rsidP="00234666">
      <w:pPr>
        <w:jc w:val="both"/>
        <w:rPr>
          <w:rFonts w:ascii="Times New Roman" w:hAnsi="Times New Roman"/>
          <w:b/>
          <w:color w:val="FF0000"/>
          <w:sz w:val="26"/>
        </w:rPr>
      </w:pPr>
      <w:r w:rsidRPr="00896285">
        <w:rPr>
          <w:rFonts w:ascii="Times New Roman" w:hAnsi="Times New Roman"/>
          <w:b/>
          <w:color w:val="FF0000"/>
          <w:sz w:val="26"/>
        </w:rPr>
        <w:lastRenderedPageBreak/>
        <w:t>SQUENCES / PERURUTAN</w:t>
      </w:r>
      <w:r w:rsidR="00896285" w:rsidRPr="00896285">
        <w:rPr>
          <w:rFonts w:ascii="Times New Roman" w:hAnsi="Times New Roman"/>
          <w:b/>
          <w:color w:val="FF0000"/>
          <w:sz w:val="26"/>
        </w:rPr>
        <w:t xml:space="preserve"> </w:t>
      </w:r>
    </w:p>
    <w:p w14:paraId="06CED284" w14:textId="77777777" w:rsidR="00F31018" w:rsidRPr="00233072" w:rsidRDefault="00F31018" w:rsidP="00F31018">
      <w:pPr>
        <w:pStyle w:val="ListParagraph"/>
        <w:numPr>
          <w:ilvl w:val="0"/>
          <w:numId w:val="33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DESKRIPSI BAHASA TERSTRUKTUR</w:t>
      </w:r>
    </w:p>
    <w:p w14:paraId="476EC547" w14:textId="77777777" w:rsidR="00F31018" w:rsidRDefault="00F31018" w:rsidP="00F31018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7F931EE3" w14:textId="77777777" w:rsidR="00F31018" w:rsidRPr="00162BF0" w:rsidRDefault="00693101" w:rsidP="00F31018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>Menghitung Percepatan</w:t>
      </w:r>
    </w:p>
    <w:p w14:paraId="4A14F276" w14:textId="77777777" w:rsidR="00693101" w:rsidRPr="00693101" w:rsidRDefault="00693101" w:rsidP="00693101">
      <w:pPr>
        <w:pStyle w:val="ListParagraph"/>
        <w:numPr>
          <w:ilvl w:val="0"/>
          <w:numId w:val="48"/>
        </w:numPr>
        <w:ind w:hanging="294"/>
        <w:rPr>
          <w:rFonts w:ascii="Consolas" w:hAnsi="Consolas" w:cs="Consolas"/>
          <w:color w:val="000000" w:themeColor="text1"/>
          <w:sz w:val="18"/>
        </w:rPr>
      </w:pPr>
      <w:r w:rsidRPr="00693101">
        <w:rPr>
          <w:rFonts w:ascii="Consolas" w:hAnsi="Consolas" w:cs="Consolas"/>
          <w:color w:val="000000" w:themeColor="text1"/>
          <w:sz w:val="18"/>
        </w:rPr>
        <w:t>Mulai</w:t>
      </w:r>
    </w:p>
    <w:p w14:paraId="20A6666C" w14:textId="77777777" w:rsidR="00693101" w:rsidRPr="00693101" w:rsidRDefault="00693101" w:rsidP="00693101">
      <w:pPr>
        <w:pStyle w:val="ListParagraph"/>
        <w:numPr>
          <w:ilvl w:val="0"/>
          <w:numId w:val="48"/>
        </w:numPr>
        <w:ind w:hanging="294"/>
        <w:rPr>
          <w:rFonts w:ascii="Consolas" w:hAnsi="Consolas" w:cs="Consolas"/>
          <w:color w:val="000000" w:themeColor="text1"/>
          <w:sz w:val="18"/>
        </w:rPr>
      </w:pPr>
      <w:r w:rsidRPr="00693101">
        <w:rPr>
          <w:rFonts w:ascii="Consolas" w:hAnsi="Consolas" w:cs="Consolas"/>
          <w:color w:val="000000" w:themeColor="text1"/>
          <w:sz w:val="18"/>
        </w:rPr>
        <w:t>Deklarasi, jarak, waktu, kecepatan, percepatan</w:t>
      </w:r>
    </w:p>
    <w:p w14:paraId="2AB3F0A3" w14:textId="77777777" w:rsidR="00693101" w:rsidRPr="00693101" w:rsidRDefault="00693101" w:rsidP="00693101">
      <w:pPr>
        <w:pStyle w:val="ListParagraph"/>
        <w:numPr>
          <w:ilvl w:val="0"/>
          <w:numId w:val="48"/>
        </w:numPr>
        <w:ind w:hanging="294"/>
        <w:rPr>
          <w:rFonts w:ascii="Consolas" w:hAnsi="Consolas" w:cs="Consolas"/>
          <w:color w:val="000000" w:themeColor="text1"/>
          <w:sz w:val="18"/>
        </w:rPr>
      </w:pPr>
      <w:r w:rsidRPr="00693101">
        <w:rPr>
          <w:rFonts w:ascii="Consolas" w:hAnsi="Consolas" w:cs="Consolas"/>
          <w:color w:val="000000" w:themeColor="text1"/>
          <w:sz w:val="18"/>
        </w:rPr>
        <w:t>Tentukan nilai jarak</w:t>
      </w:r>
    </w:p>
    <w:p w14:paraId="542367EB" w14:textId="77777777" w:rsidR="00693101" w:rsidRPr="00693101" w:rsidRDefault="00693101" w:rsidP="00693101">
      <w:pPr>
        <w:pStyle w:val="ListParagraph"/>
        <w:numPr>
          <w:ilvl w:val="0"/>
          <w:numId w:val="48"/>
        </w:numPr>
        <w:ind w:hanging="294"/>
        <w:rPr>
          <w:rFonts w:ascii="Consolas" w:hAnsi="Consolas" w:cs="Consolas"/>
          <w:color w:val="000000" w:themeColor="text1"/>
          <w:sz w:val="18"/>
        </w:rPr>
      </w:pPr>
      <w:r w:rsidRPr="00693101">
        <w:rPr>
          <w:rFonts w:ascii="Consolas" w:hAnsi="Consolas" w:cs="Consolas"/>
          <w:color w:val="000000" w:themeColor="text1"/>
          <w:sz w:val="18"/>
        </w:rPr>
        <w:t>Tentukan nilai waktu</w:t>
      </w:r>
    </w:p>
    <w:p w14:paraId="6D567FE1" w14:textId="77777777" w:rsidR="00693101" w:rsidRPr="00693101" w:rsidRDefault="00693101" w:rsidP="00693101">
      <w:pPr>
        <w:pStyle w:val="ListParagraph"/>
        <w:numPr>
          <w:ilvl w:val="0"/>
          <w:numId w:val="48"/>
        </w:numPr>
        <w:ind w:hanging="294"/>
        <w:rPr>
          <w:rFonts w:ascii="Consolas" w:hAnsi="Consolas" w:cs="Consolas"/>
          <w:color w:val="000000" w:themeColor="text1"/>
          <w:sz w:val="18"/>
        </w:rPr>
      </w:pPr>
      <w:r w:rsidRPr="00693101">
        <w:rPr>
          <w:rFonts w:ascii="Consolas" w:hAnsi="Consolas" w:cs="Consolas"/>
          <w:color w:val="000000" w:themeColor="text1"/>
          <w:sz w:val="18"/>
        </w:rPr>
        <w:t>Bagikan nilai jarak dengan waktu</w:t>
      </w:r>
    </w:p>
    <w:p w14:paraId="2A74CEF4" w14:textId="77777777" w:rsidR="00693101" w:rsidRPr="00693101" w:rsidRDefault="00693101" w:rsidP="00693101">
      <w:pPr>
        <w:pStyle w:val="ListParagraph"/>
        <w:numPr>
          <w:ilvl w:val="0"/>
          <w:numId w:val="48"/>
        </w:numPr>
        <w:ind w:hanging="294"/>
        <w:rPr>
          <w:rFonts w:ascii="Consolas" w:hAnsi="Consolas" w:cs="Consolas"/>
          <w:color w:val="000000" w:themeColor="text1"/>
          <w:sz w:val="18"/>
        </w:rPr>
      </w:pPr>
      <w:r w:rsidRPr="00693101">
        <w:rPr>
          <w:rFonts w:ascii="Consolas" w:hAnsi="Consolas" w:cs="Consolas"/>
          <w:color w:val="000000" w:themeColor="text1"/>
          <w:sz w:val="18"/>
        </w:rPr>
        <w:t>Tampilkan hasil pembagian</w:t>
      </w:r>
    </w:p>
    <w:p w14:paraId="5E3435FD" w14:textId="77777777" w:rsidR="00693101" w:rsidRPr="00693101" w:rsidRDefault="00693101" w:rsidP="00693101">
      <w:pPr>
        <w:pStyle w:val="ListParagraph"/>
        <w:numPr>
          <w:ilvl w:val="0"/>
          <w:numId w:val="48"/>
        </w:numPr>
        <w:ind w:hanging="294"/>
        <w:rPr>
          <w:rFonts w:ascii="Consolas" w:hAnsi="Consolas" w:cs="Consolas"/>
          <w:color w:val="000000" w:themeColor="text1"/>
          <w:sz w:val="18"/>
        </w:rPr>
      </w:pPr>
      <w:r w:rsidRPr="00693101">
        <w:rPr>
          <w:rFonts w:ascii="Consolas" w:hAnsi="Consolas" w:cs="Consolas"/>
          <w:color w:val="000000" w:themeColor="text1"/>
          <w:sz w:val="18"/>
        </w:rPr>
        <w:t>Bagikan nilai kecepatan dengan waktu</w:t>
      </w:r>
    </w:p>
    <w:p w14:paraId="14081277" w14:textId="77777777" w:rsidR="00F31018" w:rsidRPr="00693101" w:rsidRDefault="00693101" w:rsidP="00693101">
      <w:pPr>
        <w:pStyle w:val="ListParagraph"/>
        <w:numPr>
          <w:ilvl w:val="0"/>
          <w:numId w:val="48"/>
        </w:numPr>
        <w:ind w:hanging="294"/>
        <w:jc w:val="both"/>
        <w:rPr>
          <w:rFonts w:ascii="Times New Roman" w:hAnsi="Times New Roman"/>
          <w:color w:val="000000" w:themeColor="text1"/>
        </w:rPr>
      </w:pPr>
      <w:r w:rsidRPr="00693101">
        <w:rPr>
          <w:rFonts w:ascii="Consolas" w:hAnsi="Consolas" w:cs="Consolas"/>
          <w:color w:val="000000" w:themeColor="text1"/>
          <w:sz w:val="18"/>
        </w:rPr>
        <w:t>Tampilkan hasil pembagian</w:t>
      </w:r>
    </w:p>
    <w:p w14:paraId="14B913C2" w14:textId="77777777" w:rsidR="00F31018" w:rsidRDefault="00F31018" w:rsidP="00F31018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1B37B99E" w14:textId="77777777" w:rsidR="00F31018" w:rsidRPr="00233072" w:rsidRDefault="00F31018" w:rsidP="00F31018">
      <w:pPr>
        <w:pStyle w:val="ListParagraph"/>
        <w:numPr>
          <w:ilvl w:val="0"/>
          <w:numId w:val="33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FLOWCHART</w:t>
      </w:r>
    </w:p>
    <w:p w14:paraId="43D8A875" w14:textId="77777777" w:rsidR="00F31018" w:rsidRDefault="00F31018" w:rsidP="00F31018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69C363F9" w14:textId="065C4F98" w:rsidR="00F31018" w:rsidRDefault="00F31018" w:rsidP="00F31018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 w:rsidRPr="00C95419">
        <w:rPr>
          <w:rFonts w:ascii="Times New Roman" w:eastAsia="Times New Roman" w:hAnsi="Times New Roman" w:cs="Times New Roman"/>
          <w:noProof/>
          <w:color w:val="000000" w:themeColor="text1"/>
        </w:rPr>
        <w:drawing>
          <wp:inline distT="0" distB="0" distL="0" distR="0" wp14:anchorId="24BE3C85" wp14:editId="31247FB4">
            <wp:extent cx="2146473" cy="4770356"/>
            <wp:effectExtent l="0" t="0" r="635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2107" cy="47828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D1FB9" w:rsidRPr="005D1FB9">
        <w:t xml:space="preserve"> </w:t>
      </w:r>
      <w:r w:rsidR="005D1FB9">
        <w:object w:dxaOrig="2316" w:dyaOrig="10873" w14:anchorId="1A5DBAB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16pt;height:543.6pt" o:ole="">
            <v:imagedata r:id="rId7" o:title=""/>
          </v:shape>
          <o:OLEObject Type="Embed" ProgID="Visio.Drawing.15" ShapeID="_x0000_i1027" DrawAspect="Content" ObjectID="_1786172217" r:id="rId8"/>
        </w:object>
      </w:r>
    </w:p>
    <w:p w14:paraId="07DF2EA3" w14:textId="77777777" w:rsidR="00876399" w:rsidRDefault="00876399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180CDB44" w14:textId="77777777" w:rsidR="005659D6" w:rsidRDefault="005659D6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40446E16" w14:textId="77777777" w:rsidR="005659D6" w:rsidRDefault="005659D6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14:paraId="1C40062E" w14:textId="77777777" w:rsidR="00C95419" w:rsidRDefault="00C95419" w:rsidP="0011602A">
      <w:pPr>
        <w:jc w:val="center"/>
        <w:rPr>
          <w:rFonts w:ascii="Arial" w:hAnsi="Arial" w:cs="Arial"/>
          <w:b/>
          <w:color w:val="000000" w:themeColor="text1"/>
          <w:sz w:val="36"/>
        </w:rPr>
        <w:sectPr w:rsidR="00C95419" w:rsidSect="00C63352">
          <w:pgSz w:w="11907" w:h="16839" w:code="9"/>
          <w:pgMar w:top="851" w:right="850" w:bottom="426" w:left="1440" w:header="720" w:footer="720" w:gutter="0"/>
          <w:cols w:space="720"/>
          <w:docGrid w:linePitch="360"/>
        </w:sectPr>
      </w:pPr>
    </w:p>
    <w:p w14:paraId="5F39D16D" w14:textId="77777777" w:rsidR="005659D6" w:rsidRDefault="005659D6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tbl>
      <w:tblPr>
        <w:tblStyle w:val="TableGrid"/>
        <w:tblW w:w="16054" w:type="dxa"/>
        <w:tblLook w:val="04A0" w:firstRow="1" w:lastRow="0" w:firstColumn="1" w:lastColumn="0" w:noHBand="0" w:noVBand="1"/>
      </w:tblPr>
      <w:tblGrid>
        <w:gridCol w:w="3381"/>
        <w:gridCol w:w="3985"/>
        <w:gridCol w:w="4235"/>
        <w:gridCol w:w="4453"/>
      </w:tblGrid>
      <w:tr w:rsidR="00C95419" w:rsidRPr="005659D6" w14:paraId="3E96FA1A" w14:textId="77777777" w:rsidTr="009A5D32">
        <w:trPr>
          <w:trHeight w:val="577"/>
        </w:trPr>
        <w:tc>
          <w:tcPr>
            <w:tcW w:w="3381" w:type="dxa"/>
            <w:shd w:val="clear" w:color="auto" w:fill="D0CECE" w:themeFill="background2" w:themeFillShade="E6"/>
            <w:vAlign w:val="center"/>
          </w:tcPr>
          <w:p w14:paraId="48241DB6" w14:textId="77777777" w:rsidR="00C95419" w:rsidRPr="005659D6" w:rsidRDefault="00C95419" w:rsidP="0097343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85" w:type="dxa"/>
            <w:shd w:val="clear" w:color="auto" w:fill="D0CECE" w:themeFill="background2" w:themeFillShade="E6"/>
            <w:vAlign w:val="center"/>
          </w:tcPr>
          <w:p w14:paraId="2C94A42A" w14:textId="77777777" w:rsidR="00C95419" w:rsidRPr="005659D6" w:rsidRDefault="00C95419" w:rsidP="0097343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235" w:type="dxa"/>
            <w:shd w:val="clear" w:color="auto" w:fill="D0CECE" w:themeFill="background2" w:themeFillShade="E6"/>
            <w:vAlign w:val="center"/>
          </w:tcPr>
          <w:p w14:paraId="5D6A98F3" w14:textId="77777777" w:rsidR="00C95419" w:rsidRPr="005659D6" w:rsidRDefault="00C95419" w:rsidP="0097343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53" w:type="dxa"/>
            <w:shd w:val="clear" w:color="auto" w:fill="D0CECE" w:themeFill="background2" w:themeFillShade="E6"/>
            <w:vAlign w:val="center"/>
          </w:tcPr>
          <w:p w14:paraId="5D7A9D3C" w14:textId="77777777" w:rsidR="00C95419" w:rsidRDefault="00C95419" w:rsidP="0097343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14:paraId="43EEE369" w14:textId="77777777" w:rsidR="00C95419" w:rsidRPr="005659D6" w:rsidRDefault="00C95419" w:rsidP="0097343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F31018" w:rsidRPr="00B20E80" w14:paraId="311869EB" w14:textId="77777777" w:rsidTr="007612C2">
        <w:tc>
          <w:tcPr>
            <w:tcW w:w="3381" w:type="dxa"/>
          </w:tcPr>
          <w:p w14:paraId="410591CF" w14:textId="77777777" w:rsidR="00F31018" w:rsidRPr="00356901" w:rsidRDefault="00F31018" w:rsidP="007612C2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r w:rsidRPr="00356901">
              <w:rPr>
                <w:rFonts w:ascii="Consolas" w:eastAsia="Times New Roman" w:hAnsi="Consolas" w:cs="Consolas"/>
                <w:color w:val="000000" w:themeColor="text1"/>
                <w:sz w:val="18"/>
              </w:rPr>
              <w:t>Mulai</w:t>
            </w:r>
          </w:p>
          <w:p w14:paraId="0DB78E4A" w14:textId="77777777" w:rsidR="00F31018" w:rsidRDefault="00F31018" w:rsidP="007612C2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r w:rsidRPr="00356901">
              <w:rPr>
                <w:rFonts w:ascii="Consolas" w:eastAsia="Times New Roman" w:hAnsi="Consolas" w:cs="Consolas"/>
                <w:color w:val="000000" w:themeColor="text1"/>
                <w:sz w:val="18"/>
              </w:rPr>
              <w:t>Deklarasi, jarak, waktu, kecepatan, percepatan</w:t>
            </w:r>
          </w:p>
          <w:p w14:paraId="55DA696D" w14:textId="77777777" w:rsidR="00F31018" w:rsidRDefault="00F31018" w:rsidP="007612C2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Tentukan nilai jarak</w:t>
            </w:r>
          </w:p>
          <w:p w14:paraId="370B4B72" w14:textId="77777777" w:rsidR="00F31018" w:rsidRDefault="00F31018" w:rsidP="007612C2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Tentukan nilai waktu</w:t>
            </w:r>
          </w:p>
          <w:p w14:paraId="475A2DE1" w14:textId="77777777" w:rsidR="00F31018" w:rsidRDefault="00F31018" w:rsidP="007612C2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Bagikan nilai jarak dengan waktu</w:t>
            </w:r>
          </w:p>
          <w:p w14:paraId="699EE5EE" w14:textId="77777777" w:rsidR="00F31018" w:rsidRDefault="00F31018" w:rsidP="007612C2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Tampilkan hasil pembagian</w:t>
            </w:r>
          </w:p>
          <w:p w14:paraId="0FE7C975" w14:textId="77777777" w:rsidR="00F31018" w:rsidRDefault="00F31018" w:rsidP="007612C2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Bagikan nilai kecepatan dengan waktu</w:t>
            </w:r>
          </w:p>
          <w:p w14:paraId="4A2859DB" w14:textId="77777777" w:rsidR="00F31018" w:rsidRPr="00356901" w:rsidRDefault="00F31018" w:rsidP="007612C2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Tampilkan hasil pembagian</w:t>
            </w:r>
          </w:p>
        </w:tc>
        <w:tc>
          <w:tcPr>
            <w:tcW w:w="3985" w:type="dxa"/>
          </w:tcPr>
          <w:p w14:paraId="090C03EC" w14:textId="77777777" w:rsidR="00F31018" w:rsidRPr="00A0276A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FF0000"/>
              </w:rPr>
            </w:pPr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 xml:space="preserve">Mulai </w:t>
            </w:r>
          </w:p>
          <w:p w14:paraId="2CFF34A6" w14:textId="77777777" w:rsidR="00F31018" w:rsidRPr="00EB53CF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Deklarasi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variabel: v, a, s, t </w:t>
            </w:r>
          </w:p>
          <w:p w14:paraId="55939BD2" w14:textId="77777777" w:rsidR="00F31018" w:rsidRPr="00EB53CF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masukkan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nilai: s,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t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14:paraId="1ACDA720" w14:textId="77777777" w:rsidR="00F31018" w:rsidRPr="00EB53CF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v &lt;- s/t </w:t>
            </w:r>
          </w:p>
          <w:p w14:paraId="5E913650" w14:textId="77777777" w:rsidR="00F31018" w:rsidRPr="00EB53CF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a &lt;- v/t </w:t>
            </w:r>
          </w:p>
          <w:p w14:paraId="03DD840B" w14:textId="77777777" w:rsidR="00F31018" w:rsidRPr="00EB53CF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Tampilkan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nilai kecepatan: v </w:t>
            </w:r>
          </w:p>
          <w:p w14:paraId="641F3977" w14:textId="77777777" w:rsidR="00F31018" w:rsidRPr="00EB53CF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Tampilkan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nilai percepatan: a </w:t>
            </w:r>
          </w:p>
          <w:p w14:paraId="1CEC6F29" w14:textId="77777777" w:rsidR="00F31018" w:rsidRPr="009A5D32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Selesai</w:t>
            </w:r>
          </w:p>
        </w:tc>
        <w:tc>
          <w:tcPr>
            <w:tcW w:w="4235" w:type="dxa"/>
          </w:tcPr>
          <w:p w14:paraId="35714512" w14:textId="77777777" w:rsidR="00F31018" w:rsidRPr="00A0276A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FF0000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start</w:t>
            </w:r>
          </w:p>
          <w:p w14:paraId="5573A0D3" w14:textId="77777777" w:rsidR="00F31018" w:rsidRPr="00EB53CF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declare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variabel: v, a, s, t </w:t>
            </w:r>
          </w:p>
          <w:p w14:paraId="4FED9DF6" w14:textId="77777777" w:rsidR="00F31018" w:rsidRPr="00EB53CF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input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nilai: s,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t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14:paraId="69D1C201" w14:textId="77777777" w:rsidR="00F31018" w:rsidRPr="00EB53CF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v &lt;- s/t </w:t>
            </w:r>
          </w:p>
          <w:p w14:paraId="2F0C7FD3" w14:textId="77777777" w:rsidR="00F31018" w:rsidRPr="00EB53CF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a &lt;- v/t </w:t>
            </w:r>
          </w:p>
          <w:p w14:paraId="0D9084DE" w14:textId="77777777" w:rsidR="00F31018" w:rsidRPr="00EB53CF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print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nilai kecepatan: v </w:t>
            </w:r>
          </w:p>
          <w:p w14:paraId="7C45E980" w14:textId="77777777" w:rsidR="00F31018" w:rsidRPr="00EB53CF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print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nilai percepatan: a </w:t>
            </w:r>
          </w:p>
          <w:p w14:paraId="211BBDD3" w14:textId="77777777" w:rsidR="00F31018" w:rsidRDefault="00F31018" w:rsidP="007612C2">
            <w:pPr>
              <w:ind w:left="29"/>
              <w:rPr>
                <w:rFonts w:ascii="Consolas" w:eastAsia="Times New Roman" w:hAnsi="Consolas" w:cs="Consolas"/>
                <w:b/>
                <w:color w:val="FF0000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finish</w:t>
            </w:r>
          </w:p>
          <w:p w14:paraId="404E17E7" w14:textId="77777777" w:rsidR="00F31018" w:rsidRPr="00B20E80" w:rsidRDefault="00F31018" w:rsidP="007612C2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  <w:tc>
          <w:tcPr>
            <w:tcW w:w="4453" w:type="dxa"/>
          </w:tcPr>
          <w:p w14:paraId="0EF7C101" w14:textId="77777777" w:rsidR="00F31018" w:rsidRDefault="00F31018" w:rsidP="007612C2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&lt;?php</w:t>
            </w:r>
          </w:p>
          <w:p w14:paraId="51B3ECCC" w14:textId="77777777" w:rsidR="00F31018" w:rsidRDefault="00F31018" w:rsidP="007612C2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$s=100;</w:t>
            </w:r>
          </w:p>
          <w:p w14:paraId="7E90391A" w14:textId="77777777" w:rsidR="00F31018" w:rsidRDefault="00F31018" w:rsidP="007612C2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$t=1,5;</w:t>
            </w:r>
          </w:p>
          <w:p w14:paraId="7DEBA955" w14:textId="77777777" w:rsidR="00F31018" w:rsidRPr="00D027CE" w:rsidRDefault="00F31018" w:rsidP="007612C2">
            <w:pPr>
              <w:ind w:left="29"/>
              <w:rPr>
                <w:rFonts w:ascii="Consolas" w:eastAsia="Times New Roman" w:hAnsi="Consolas" w:cs="Consolas"/>
                <w:b/>
                <w:color w:val="FF0000"/>
              </w:rPr>
            </w:pPr>
            <w:r w:rsidRPr="00D027CE">
              <w:rPr>
                <w:rFonts w:ascii="Consolas" w:eastAsia="Times New Roman" w:hAnsi="Consolas" w:cs="Consolas"/>
                <w:b/>
                <w:color w:val="FF0000"/>
              </w:rPr>
              <w:t>$v=$s/$t;</w:t>
            </w:r>
          </w:p>
          <w:p w14:paraId="54CC0AB4" w14:textId="77777777" w:rsidR="00F31018" w:rsidRDefault="00F31018" w:rsidP="007612C2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echo $v;</w:t>
            </w:r>
          </w:p>
          <w:p w14:paraId="32C379BA" w14:textId="77777777" w:rsidR="00F31018" w:rsidRDefault="00F31018" w:rsidP="007612C2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$a=$v/$t;</w:t>
            </w:r>
          </w:p>
          <w:p w14:paraId="1021A259" w14:textId="77777777" w:rsidR="00F31018" w:rsidRPr="00B20E80" w:rsidRDefault="00F31018" w:rsidP="007612C2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echo $a;</w:t>
            </w:r>
          </w:p>
          <w:p w14:paraId="755DF8A3" w14:textId="77777777" w:rsidR="00F31018" w:rsidRPr="00B20E80" w:rsidRDefault="00F31018" w:rsidP="007612C2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</w:tr>
    </w:tbl>
    <w:p w14:paraId="10A43B02" w14:textId="77777777" w:rsidR="00C95419" w:rsidRDefault="00C95419" w:rsidP="00B66A82">
      <w:pPr>
        <w:rPr>
          <w:rFonts w:ascii="Arial" w:hAnsi="Arial" w:cs="Arial"/>
          <w:b/>
          <w:color w:val="000000" w:themeColor="text1"/>
          <w:sz w:val="36"/>
        </w:rPr>
      </w:pPr>
    </w:p>
    <w:tbl>
      <w:tblPr>
        <w:tblStyle w:val="TableGrid"/>
        <w:tblW w:w="16054" w:type="dxa"/>
        <w:tblLook w:val="04A0" w:firstRow="1" w:lastRow="0" w:firstColumn="1" w:lastColumn="0" w:noHBand="0" w:noVBand="1"/>
      </w:tblPr>
      <w:tblGrid>
        <w:gridCol w:w="3381"/>
        <w:gridCol w:w="3985"/>
        <w:gridCol w:w="4235"/>
        <w:gridCol w:w="4453"/>
      </w:tblGrid>
      <w:tr w:rsidR="00C97F8B" w:rsidRPr="005659D6" w14:paraId="2F291D47" w14:textId="77777777" w:rsidTr="00FB78CB">
        <w:trPr>
          <w:trHeight w:val="577"/>
        </w:trPr>
        <w:tc>
          <w:tcPr>
            <w:tcW w:w="3381" w:type="dxa"/>
            <w:shd w:val="clear" w:color="auto" w:fill="D0CECE" w:themeFill="background2" w:themeFillShade="E6"/>
            <w:vAlign w:val="center"/>
          </w:tcPr>
          <w:p w14:paraId="07787F04" w14:textId="77777777" w:rsidR="00C97F8B" w:rsidRPr="005659D6" w:rsidRDefault="00C97F8B" w:rsidP="00FB78CB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85" w:type="dxa"/>
            <w:shd w:val="clear" w:color="auto" w:fill="D0CECE" w:themeFill="background2" w:themeFillShade="E6"/>
            <w:vAlign w:val="center"/>
          </w:tcPr>
          <w:p w14:paraId="34AD7447" w14:textId="77777777" w:rsidR="00C97F8B" w:rsidRPr="005659D6" w:rsidRDefault="00C97F8B" w:rsidP="00FB78CB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235" w:type="dxa"/>
            <w:shd w:val="clear" w:color="auto" w:fill="D0CECE" w:themeFill="background2" w:themeFillShade="E6"/>
            <w:vAlign w:val="center"/>
          </w:tcPr>
          <w:p w14:paraId="7D5287A1" w14:textId="77777777" w:rsidR="00C97F8B" w:rsidRPr="005659D6" w:rsidRDefault="00C97F8B" w:rsidP="00FB78CB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53" w:type="dxa"/>
            <w:shd w:val="clear" w:color="auto" w:fill="D0CECE" w:themeFill="background2" w:themeFillShade="E6"/>
            <w:vAlign w:val="center"/>
          </w:tcPr>
          <w:p w14:paraId="622A2266" w14:textId="77777777" w:rsidR="00C97F8B" w:rsidRDefault="00C97F8B" w:rsidP="00FB78CB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14:paraId="05768716" w14:textId="77777777" w:rsidR="00C97F8B" w:rsidRPr="005659D6" w:rsidRDefault="00C97F8B" w:rsidP="00FB78CB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C97F8B" w:rsidRPr="00B20E80" w14:paraId="53EF0F3F" w14:textId="77777777" w:rsidTr="00FB78CB">
        <w:tc>
          <w:tcPr>
            <w:tcW w:w="3381" w:type="dxa"/>
          </w:tcPr>
          <w:p w14:paraId="5754EECE" w14:textId="77777777" w:rsidR="00C97F8B" w:rsidRPr="00356901" w:rsidRDefault="00C97F8B" w:rsidP="00FB78CB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r w:rsidRPr="00356901">
              <w:rPr>
                <w:rFonts w:ascii="Consolas" w:eastAsia="Times New Roman" w:hAnsi="Consolas" w:cs="Consolas"/>
                <w:color w:val="000000" w:themeColor="text1"/>
                <w:sz w:val="18"/>
              </w:rPr>
              <w:t>Mulai</w:t>
            </w:r>
          </w:p>
          <w:p w14:paraId="705A2FA5" w14:textId="77777777" w:rsidR="00C97F8B" w:rsidRDefault="00C97F8B" w:rsidP="00FB78CB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r w:rsidRPr="00356901">
              <w:rPr>
                <w:rFonts w:ascii="Consolas" w:eastAsia="Times New Roman" w:hAnsi="Consolas" w:cs="Consolas"/>
                <w:color w:val="000000" w:themeColor="text1"/>
                <w:sz w:val="18"/>
              </w:rPr>
              <w:t>Deklarasi, jarak, waktu, kecepatan, percepatan</w:t>
            </w:r>
          </w:p>
          <w:p w14:paraId="4EE2D2D6" w14:textId="77777777" w:rsidR="00C97F8B" w:rsidRDefault="00C97F8B" w:rsidP="00FB78CB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Tentukan nilai jarak</w:t>
            </w:r>
          </w:p>
          <w:p w14:paraId="6EBF4C5B" w14:textId="77777777" w:rsidR="00C97F8B" w:rsidRDefault="00C97F8B" w:rsidP="00FB78CB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Tentukan nilai waktu</w:t>
            </w:r>
          </w:p>
          <w:p w14:paraId="3BE13F7C" w14:textId="77777777" w:rsidR="00C97F8B" w:rsidRDefault="00C97F8B" w:rsidP="00FB78CB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Bagikan nilai jarak dengan waktu</w:t>
            </w:r>
          </w:p>
          <w:p w14:paraId="4B4D5EC6" w14:textId="77777777" w:rsidR="00C97F8B" w:rsidRDefault="00C97F8B" w:rsidP="00FB78CB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Tampilkan hasil pembagian</w:t>
            </w:r>
          </w:p>
          <w:p w14:paraId="7239ACE4" w14:textId="77777777" w:rsidR="00C97F8B" w:rsidRDefault="00C97F8B" w:rsidP="00FB78CB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Bagikan nilai kecepatan dengan waktu</w:t>
            </w:r>
          </w:p>
          <w:p w14:paraId="29AA944D" w14:textId="77777777" w:rsidR="00C97F8B" w:rsidRPr="00356901" w:rsidRDefault="00C97F8B" w:rsidP="00FB78CB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Tampilkan hasil pembagian</w:t>
            </w:r>
          </w:p>
        </w:tc>
        <w:tc>
          <w:tcPr>
            <w:tcW w:w="3985" w:type="dxa"/>
          </w:tcPr>
          <w:p w14:paraId="10080FFD" w14:textId="77777777" w:rsidR="00C97F8B" w:rsidRPr="00A0276A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FF0000"/>
              </w:rPr>
            </w:pPr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 xml:space="preserve">Mulai </w:t>
            </w:r>
          </w:p>
          <w:p w14:paraId="205A115D" w14:textId="77777777" w:rsidR="00C97F8B" w:rsidRPr="00EB53CF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Deklarasi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variabel:k, phi, r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14:paraId="3A58D5F5" w14:textId="77777777" w:rsidR="00C97F8B" w:rsidRPr="00EB53CF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masukkan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nilai: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phi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,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r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14:paraId="7D14E22E" w14:textId="77777777" w:rsidR="00C97F8B" w:rsidRPr="00EB53CF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k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&lt;-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2*phi*r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14:paraId="2535F82C" w14:textId="77777777" w:rsidR="00C97F8B" w:rsidRPr="00EB53CF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Tampilkan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nilai kecepatan: v </w:t>
            </w:r>
          </w:p>
          <w:p w14:paraId="227E7465" w14:textId="77777777" w:rsidR="00C97F8B" w:rsidRPr="00EB53CF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Tampilkan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nilai percepatan: a </w:t>
            </w:r>
          </w:p>
          <w:p w14:paraId="68441A4F" w14:textId="77777777" w:rsidR="00C97F8B" w:rsidRPr="009A5D32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Selesai</w:t>
            </w:r>
          </w:p>
        </w:tc>
        <w:tc>
          <w:tcPr>
            <w:tcW w:w="4235" w:type="dxa"/>
          </w:tcPr>
          <w:p w14:paraId="17B23DD1" w14:textId="77777777" w:rsidR="00C97F8B" w:rsidRPr="00A0276A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FF0000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start</w:t>
            </w:r>
          </w:p>
          <w:p w14:paraId="2BFA2ABB" w14:textId="77777777" w:rsidR="00C97F8B" w:rsidRPr="00EB53CF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declare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variabel: v, a, s, t </w:t>
            </w:r>
          </w:p>
          <w:p w14:paraId="37461D6D" w14:textId="77777777" w:rsidR="00C97F8B" w:rsidRPr="00EB53CF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input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nilai: s,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t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14:paraId="17E3C21B" w14:textId="77777777" w:rsidR="00C97F8B" w:rsidRPr="00EB53CF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v &lt;- s/t </w:t>
            </w:r>
          </w:p>
          <w:p w14:paraId="179A41AE" w14:textId="77777777" w:rsidR="00C97F8B" w:rsidRPr="00EB53CF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a &lt;- v/t </w:t>
            </w:r>
          </w:p>
          <w:p w14:paraId="13D668B6" w14:textId="77777777" w:rsidR="00C97F8B" w:rsidRPr="00EB53CF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print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nilai kecepatan: v </w:t>
            </w:r>
          </w:p>
          <w:p w14:paraId="237BBFF2" w14:textId="77777777" w:rsidR="00C97F8B" w:rsidRPr="00EB53CF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print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nilai percepatan: a </w:t>
            </w:r>
          </w:p>
          <w:p w14:paraId="5D7F78BC" w14:textId="77777777" w:rsidR="00C97F8B" w:rsidRDefault="00C97F8B" w:rsidP="00FB78CB">
            <w:pPr>
              <w:ind w:left="29"/>
              <w:rPr>
                <w:rFonts w:ascii="Consolas" w:eastAsia="Times New Roman" w:hAnsi="Consolas" w:cs="Consolas"/>
                <w:b/>
                <w:color w:val="FF0000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finish</w:t>
            </w:r>
          </w:p>
          <w:p w14:paraId="7E47AB9F" w14:textId="77777777" w:rsidR="00C97F8B" w:rsidRPr="00B20E80" w:rsidRDefault="00C97F8B" w:rsidP="00FB78CB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  <w:tc>
          <w:tcPr>
            <w:tcW w:w="4453" w:type="dxa"/>
          </w:tcPr>
          <w:p w14:paraId="1E8FDF1C" w14:textId="77777777" w:rsidR="00C97F8B" w:rsidRDefault="00C97F8B" w:rsidP="00191A34">
            <w:pPr>
              <w:spacing w:line="276" w:lineRule="auto"/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&lt;?php</w:t>
            </w:r>
          </w:p>
          <w:p w14:paraId="106F01D4" w14:textId="77777777" w:rsidR="00C97F8B" w:rsidRDefault="00C97F8B" w:rsidP="00191A34">
            <w:pPr>
              <w:spacing w:line="276" w:lineRule="auto"/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$phi=100;</w:t>
            </w:r>
          </w:p>
          <w:p w14:paraId="0DA5CE87" w14:textId="77777777" w:rsidR="00C97F8B" w:rsidRDefault="00C97F8B" w:rsidP="00191A34">
            <w:pPr>
              <w:spacing w:line="276" w:lineRule="auto"/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$r=1,5;</w:t>
            </w:r>
          </w:p>
          <w:p w14:paraId="2CF0C079" w14:textId="77777777" w:rsidR="00C97F8B" w:rsidRPr="00D027CE" w:rsidRDefault="00C97F8B" w:rsidP="00191A34">
            <w:pPr>
              <w:spacing w:line="276" w:lineRule="auto"/>
              <w:ind w:left="29"/>
              <w:rPr>
                <w:rFonts w:ascii="Consolas" w:eastAsia="Times New Roman" w:hAnsi="Consolas" w:cs="Consolas"/>
                <w:b/>
                <w:color w:val="FF0000"/>
              </w:rPr>
            </w:pPr>
            <w:r w:rsidRPr="00D027CE">
              <w:rPr>
                <w:rFonts w:ascii="Consolas" w:eastAsia="Times New Roman" w:hAnsi="Consolas" w:cs="Consolas"/>
                <w:b/>
                <w:color w:val="FF0000"/>
              </w:rPr>
              <w:t>$</w:t>
            </w:r>
            <w:r>
              <w:rPr>
                <w:rFonts w:ascii="Consolas" w:eastAsia="Times New Roman" w:hAnsi="Consolas" w:cs="Consolas"/>
                <w:b/>
                <w:color w:val="FF0000"/>
              </w:rPr>
              <w:t>k</w:t>
            </w:r>
            <w:r w:rsidRPr="00D027CE">
              <w:rPr>
                <w:rFonts w:ascii="Consolas" w:eastAsia="Times New Roman" w:hAnsi="Consolas" w:cs="Consolas"/>
                <w:b/>
                <w:color w:val="FF0000"/>
              </w:rPr>
              <w:t>=</w:t>
            </w:r>
            <w:r>
              <w:rPr>
                <w:rFonts w:ascii="Consolas" w:eastAsia="Times New Roman" w:hAnsi="Consolas" w:cs="Consolas"/>
                <w:b/>
                <w:color w:val="FF0000"/>
              </w:rPr>
              <w:t>2*</w:t>
            </w:r>
            <w:r w:rsidRPr="00D027CE">
              <w:rPr>
                <w:rFonts w:ascii="Consolas" w:eastAsia="Times New Roman" w:hAnsi="Consolas" w:cs="Consolas"/>
                <w:b/>
                <w:color w:val="FF0000"/>
              </w:rPr>
              <w:t>$</w:t>
            </w:r>
            <w:r>
              <w:rPr>
                <w:rFonts w:ascii="Consolas" w:eastAsia="Times New Roman" w:hAnsi="Consolas" w:cs="Consolas"/>
                <w:b/>
                <w:color w:val="FF0000"/>
              </w:rPr>
              <w:t>phi*$r</w:t>
            </w:r>
            <w:r w:rsidRPr="00D027CE">
              <w:rPr>
                <w:rFonts w:ascii="Consolas" w:eastAsia="Times New Roman" w:hAnsi="Consolas" w:cs="Consolas"/>
                <w:b/>
                <w:color w:val="FF0000"/>
              </w:rPr>
              <w:t>;</w:t>
            </w:r>
          </w:p>
          <w:p w14:paraId="2B14BAF9" w14:textId="77777777" w:rsidR="00C97F8B" w:rsidRDefault="00C97F8B" w:rsidP="00191A34">
            <w:pPr>
              <w:spacing w:line="276" w:lineRule="auto"/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echo $k;</w:t>
            </w:r>
          </w:p>
          <w:p w14:paraId="5555B434" w14:textId="77777777" w:rsidR="00C97F8B" w:rsidRPr="00B20E80" w:rsidRDefault="00C97F8B" w:rsidP="00191A34">
            <w:pPr>
              <w:spacing w:line="276" w:lineRule="auto"/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</w:tr>
    </w:tbl>
    <w:p w14:paraId="1528D45B" w14:textId="77777777" w:rsidR="00630CFB" w:rsidRPr="00630CFB" w:rsidRDefault="00630CFB" w:rsidP="00630CFB">
      <w:pPr>
        <w:spacing w:after="0" w:line="285" w:lineRule="atLeast"/>
        <w:ind w:left="284" w:right="8758"/>
        <w:rPr>
          <w:rFonts w:ascii="Consolas" w:eastAsia="Times New Roman" w:hAnsi="Consolas" w:cs="Times New Roman"/>
          <w:color w:val="CCCCCC"/>
          <w:sz w:val="21"/>
          <w:szCs w:val="21"/>
        </w:rPr>
      </w:pPr>
    </w:p>
    <w:p w14:paraId="5A67732F" w14:textId="77777777" w:rsidR="00630CFB" w:rsidRPr="00630CFB" w:rsidRDefault="009175F0" w:rsidP="00630CFB">
      <w:pPr>
        <w:spacing w:after="240" w:line="285" w:lineRule="atLeast"/>
        <w:rPr>
          <w:rFonts w:ascii="Consolas" w:eastAsia="Times New Roman" w:hAnsi="Consolas" w:cs="Times New Roman"/>
          <w:color w:val="CCCCCC"/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6043D782" wp14:editId="25AF7C22">
            <wp:extent cx="7477125" cy="5486400"/>
            <wp:effectExtent l="0" t="0" r="9525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7477125" cy="548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BAC0E5" w14:textId="77777777" w:rsidR="00B66A82" w:rsidRDefault="00B66A82" w:rsidP="00B66A82">
      <w:pPr>
        <w:rPr>
          <w:rFonts w:ascii="Arial" w:hAnsi="Arial" w:cs="Arial"/>
          <w:b/>
          <w:color w:val="000000" w:themeColor="text1"/>
          <w:sz w:val="36"/>
        </w:rPr>
      </w:pPr>
    </w:p>
    <w:p w14:paraId="1086DD79" w14:textId="77777777" w:rsidR="00630CFB" w:rsidRDefault="009D13ED" w:rsidP="00B66A82">
      <w:pPr>
        <w:rPr>
          <w:rFonts w:ascii="Arial" w:hAnsi="Arial" w:cs="Arial"/>
          <w:b/>
          <w:color w:val="000000" w:themeColor="text1"/>
          <w:sz w:val="36"/>
        </w:rPr>
      </w:pPr>
      <w:r>
        <w:rPr>
          <w:noProof/>
        </w:rPr>
        <w:lastRenderedPageBreak/>
        <w:drawing>
          <wp:inline distT="0" distB="0" distL="0" distR="0" wp14:anchorId="5839D906" wp14:editId="3E47AF9E">
            <wp:extent cx="3724275" cy="283845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724275" cy="2838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EB1AFD" w14:textId="77777777" w:rsidR="00B66A82" w:rsidRDefault="00B66A82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p w14:paraId="76771FF1" w14:textId="77777777" w:rsidR="00234666" w:rsidRDefault="00234666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p w14:paraId="53115E0E" w14:textId="77777777" w:rsidR="00234666" w:rsidRDefault="00234666" w:rsidP="0011602A">
      <w:pPr>
        <w:jc w:val="center"/>
        <w:rPr>
          <w:rFonts w:ascii="Arial" w:hAnsi="Arial" w:cs="Arial"/>
          <w:b/>
          <w:color w:val="000000" w:themeColor="text1"/>
          <w:sz w:val="36"/>
        </w:rPr>
        <w:sectPr w:rsidR="00234666" w:rsidSect="00C95419">
          <w:pgSz w:w="16839" w:h="11907" w:orient="landscape" w:code="9"/>
          <w:pgMar w:top="1440" w:right="851" w:bottom="850" w:left="426" w:header="720" w:footer="720" w:gutter="0"/>
          <w:cols w:space="720"/>
          <w:docGrid w:linePitch="360"/>
        </w:sectPr>
      </w:pPr>
    </w:p>
    <w:p w14:paraId="5C522284" w14:textId="77777777" w:rsidR="00234666" w:rsidRDefault="00234666" w:rsidP="00234666">
      <w:pPr>
        <w:pStyle w:val="ListParagraph"/>
        <w:ind w:left="426"/>
        <w:jc w:val="both"/>
        <w:rPr>
          <w:rFonts w:ascii="Times New Roman" w:hAnsi="Times New Roman"/>
          <w:color w:val="000000" w:themeColor="text1"/>
        </w:rPr>
      </w:pPr>
    </w:p>
    <w:p w14:paraId="5602FD37" w14:textId="77777777" w:rsidR="00234666" w:rsidRPr="00896285" w:rsidRDefault="00234666" w:rsidP="00234666">
      <w:pPr>
        <w:rPr>
          <w:rFonts w:ascii="Times New Roman" w:eastAsia="Times New Roman" w:hAnsi="Times New Roman" w:cs="Times New Roman"/>
          <w:b/>
          <w:color w:val="FF0000"/>
        </w:rPr>
      </w:pPr>
      <w:r w:rsidRPr="00896285">
        <w:rPr>
          <w:rFonts w:ascii="Times New Roman" w:eastAsia="Times New Roman" w:hAnsi="Times New Roman" w:cs="Times New Roman"/>
          <w:b/>
          <w:color w:val="FF0000"/>
        </w:rPr>
        <w:t>PERCABANGAN</w:t>
      </w:r>
      <w:r w:rsidR="00896285" w:rsidRPr="00896285">
        <w:rPr>
          <w:rFonts w:ascii="Times New Roman" w:eastAsia="Times New Roman" w:hAnsi="Times New Roman" w:cs="Times New Roman"/>
          <w:b/>
          <w:color w:val="FF0000"/>
        </w:rPr>
        <w:t xml:space="preserve"> </w:t>
      </w:r>
      <w:r w:rsidR="00F31018">
        <w:rPr>
          <w:rFonts w:ascii="Times New Roman" w:eastAsia="Times New Roman" w:hAnsi="Times New Roman" w:cs="Times New Roman"/>
          <w:b/>
          <w:color w:val="FF0000"/>
        </w:rPr>
        <w:t>(SELECTION/DECISION)</w:t>
      </w:r>
    </w:p>
    <w:p w14:paraId="4BB909F6" w14:textId="77777777" w:rsidR="00234666" w:rsidRPr="001A7ECF" w:rsidRDefault="00234666" w:rsidP="00234666">
      <w:pPr>
        <w:rPr>
          <w:rFonts w:ascii="Times New Roman" w:eastAsia="Times New Roman" w:hAnsi="Times New Roman" w:cs="Times New Roman"/>
          <w:b/>
          <w:color w:val="000000" w:themeColor="text1"/>
        </w:rPr>
      </w:pPr>
    </w:p>
    <w:p w14:paraId="14BFFA30" w14:textId="77777777" w:rsidR="00234666" w:rsidRPr="00233072" w:rsidRDefault="00234666" w:rsidP="00234666">
      <w:pPr>
        <w:pStyle w:val="ListParagraph"/>
        <w:numPr>
          <w:ilvl w:val="0"/>
          <w:numId w:val="37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DESKRIPSI BAHASA TERSTRUKTUR</w:t>
      </w:r>
    </w:p>
    <w:p w14:paraId="23EDB26B" w14:textId="77777777" w:rsidR="00234666" w:rsidRDefault="00234666" w:rsidP="0023466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70E28870" w14:textId="77777777" w:rsidR="00234666" w:rsidRPr="00162BF0" w:rsidRDefault="00234666" w:rsidP="00234666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>Menentukan nilai terbesar</w:t>
      </w:r>
    </w:p>
    <w:p w14:paraId="3D991B29" w14:textId="77777777" w:rsidR="00234666" w:rsidRPr="00234666" w:rsidRDefault="00234666" w:rsidP="00234666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r w:rsidRPr="00234666">
        <w:rPr>
          <w:rFonts w:ascii="Times New Roman" w:hAnsi="Times New Roman"/>
          <w:b w:val="0"/>
          <w:color w:val="000000" w:themeColor="text1"/>
        </w:rPr>
        <w:t>Mulai</w:t>
      </w:r>
    </w:p>
    <w:p w14:paraId="35B3D215" w14:textId="77777777" w:rsidR="00234666" w:rsidRPr="00234666" w:rsidRDefault="00234666" w:rsidP="00234666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r w:rsidRPr="00234666">
        <w:rPr>
          <w:rFonts w:ascii="Times New Roman" w:hAnsi="Times New Roman"/>
          <w:b w:val="0"/>
          <w:color w:val="000000" w:themeColor="text1"/>
        </w:rPr>
        <w:t>Masukkan angka1, angka2, dan angka3</w:t>
      </w:r>
    </w:p>
    <w:p w14:paraId="4E8F2F78" w14:textId="77777777" w:rsidR="00234666" w:rsidRPr="00234666" w:rsidRDefault="00234666" w:rsidP="00234666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r w:rsidRPr="00234666">
        <w:rPr>
          <w:rFonts w:ascii="Times New Roman" w:hAnsi="Times New Roman"/>
          <w:b w:val="0"/>
          <w:color w:val="000000" w:themeColor="text1"/>
        </w:rPr>
        <w:t>Asumsikan terbesar adalah angka1 untuk awal.</w:t>
      </w:r>
    </w:p>
    <w:p w14:paraId="661CDF24" w14:textId="77777777" w:rsidR="00234666" w:rsidRPr="00234666" w:rsidRDefault="00234666" w:rsidP="00234666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r w:rsidRPr="00234666">
        <w:rPr>
          <w:rFonts w:ascii="Times New Roman" w:hAnsi="Times New Roman"/>
          <w:b w:val="0"/>
          <w:color w:val="000000" w:themeColor="text1"/>
        </w:rPr>
        <w:t>Jika angka1 lebih besar dari terbesar maka terbesar adalah angka1</w:t>
      </w:r>
    </w:p>
    <w:p w14:paraId="7CA94C07" w14:textId="77777777" w:rsidR="00234666" w:rsidRPr="00234666" w:rsidRDefault="00234666" w:rsidP="00234666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r w:rsidRPr="00234666">
        <w:rPr>
          <w:rFonts w:ascii="Times New Roman" w:hAnsi="Times New Roman"/>
          <w:b w:val="0"/>
          <w:color w:val="000000" w:themeColor="text1"/>
        </w:rPr>
        <w:t>Jika tidak, apakah angka2 lebih besar dari terbesar, Jika ya maka terbesar sama dengan angka2;</w:t>
      </w:r>
    </w:p>
    <w:p w14:paraId="05D6B496" w14:textId="77777777" w:rsidR="00234666" w:rsidRPr="00234666" w:rsidRDefault="00234666" w:rsidP="00234666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r w:rsidRPr="00234666">
        <w:rPr>
          <w:rFonts w:ascii="Times New Roman" w:hAnsi="Times New Roman"/>
          <w:b w:val="0"/>
          <w:color w:val="000000" w:themeColor="text1"/>
        </w:rPr>
        <w:t>Jika tidak maka terbesar sama dengan angka3.</w:t>
      </w:r>
    </w:p>
    <w:p w14:paraId="18DAA4B4" w14:textId="77777777" w:rsidR="00234666" w:rsidRPr="00234666" w:rsidRDefault="00234666" w:rsidP="00234666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r w:rsidRPr="00234666">
        <w:rPr>
          <w:rFonts w:ascii="Times New Roman" w:hAnsi="Times New Roman"/>
          <w:b w:val="0"/>
          <w:color w:val="000000" w:themeColor="text1"/>
        </w:rPr>
        <w:t>Selesai</w:t>
      </w:r>
    </w:p>
    <w:p w14:paraId="16ED4870" w14:textId="77777777" w:rsidR="00234666" w:rsidRDefault="00234666" w:rsidP="0023466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2800A943" w14:textId="77777777" w:rsidR="00234666" w:rsidRDefault="00234666" w:rsidP="0023466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3C6A2823" w14:textId="77777777" w:rsidR="00234666" w:rsidRPr="00233072" w:rsidRDefault="00234666" w:rsidP="00234666">
      <w:pPr>
        <w:pStyle w:val="ListParagraph"/>
        <w:numPr>
          <w:ilvl w:val="0"/>
          <w:numId w:val="37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FLOWCHART</w:t>
      </w:r>
    </w:p>
    <w:p w14:paraId="4F92946A" w14:textId="77777777" w:rsidR="00234666" w:rsidRDefault="00234666" w:rsidP="0023466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45548E35" w14:textId="77777777" w:rsidR="00234666" w:rsidRDefault="00234666" w:rsidP="0023466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57E07014" w14:textId="77777777" w:rsidR="00234666" w:rsidRDefault="00234666" w:rsidP="00234666">
      <w:pPr>
        <w:spacing w:after="0" w:line="240" w:lineRule="auto"/>
        <w:jc w:val="both"/>
      </w:pPr>
      <w:r>
        <w:object w:dxaOrig="9840" w:dyaOrig="7696" w14:anchorId="5F292493">
          <v:shape id="_x0000_i1025" type="#_x0000_t75" style="width:480.8pt;height:377.6pt" o:ole="">
            <v:imagedata r:id="rId11" o:title=""/>
          </v:shape>
          <o:OLEObject Type="Embed" ProgID="Visio.Drawing.15" ShapeID="_x0000_i1025" DrawAspect="Content" ObjectID="_1786172218" r:id="rId12"/>
        </w:object>
      </w:r>
    </w:p>
    <w:p w14:paraId="58388D86" w14:textId="77777777" w:rsidR="00D027CE" w:rsidRDefault="00D027CE" w:rsidP="00234666">
      <w:pPr>
        <w:spacing w:after="0" w:line="240" w:lineRule="auto"/>
        <w:jc w:val="both"/>
      </w:pPr>
    </w:p>
    <w:p w14:paraId="0C9A3ADB" w14:textId="77777777" w:rsidR="00D027CE" w:rsidRDefault="00D027CE" w:rsidP="0023466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 w:rsidRPr="00C95419">
        <w:rPr>
          <w:rFonts w:ascii="Times New Roman" w:eastAsia="Times New Roman" w:hAnsi="Times New Roman" w:cs="Times New Roman"/>
          <w:noProof/>
          <w:color w:val="000000" w:themeColor="text1"/>
        </w:rPr>
        <w:lastRenderedPageBreak/>
        <w:drawing>
          <wp:inline distT="0" distB="0" distL="0" distR="0" wp14:anchorId="486D15FC" wp14:editId="1BF144AF">
            <wp:extent cx="3868463" cy="436245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2190" cy="43666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D089A0" w14:textId="77777777" w:rsidR="00234666" w:rsidRDefault="00234666" w:rsidP="00234666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14:paraId="423C7D17" w14:textId="77777777" w:rsidR="00234666" w:rsidRDefault="00234666" w:rsidP="00234666">
      <w:pPr>
        <w:jc w:val="center"/>
        <w:rPr>
          <w:rFonts w:ascii="Arial" w:hAnsi="Arial" w:cs="Arial"/>
          <w:b/>
          <w:color w:val="000000" w:themeColor="text1"/>
          <w:sz w:val="36"/>
        </w:rPr>
        <w:sectPr w:rsidR="00234666" w:rsidSect="00C63352">
          <w:pgSz w:w="11907" w:h="16839" w:code="9"/>
          <w:pgMar w:top="851" w:right="850" w:bottom="426" w:left="1440" w:header="720" w:footer="720" w:gutter="0"/>
          <w:cols w:space="720"/>
          <w:docGrid w:linePitch="360"/>
        </w:sectPr>
      </w:pPr>
    </w:p>
    <w:p w14:paraId="2597BD83" w14:textId="77777777" w:rsidR="00234666" w:rsidRPr="0081616D" w:rsidRDefault="00234666" w:rsidP="00234666">
      <w:pPr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494E227B" w14:textId="77777777" w:rsidR="00234666" w:rsidRPr="0081616D" w:rsidRDefault="00234666" w:rsidP="00234666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558DA4FF" w14:textId="77777777" w:rsidR="00234666" w:rsidRPr="0081616D" w:rsidRDefault="00234666" w:rsidP="00234666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35FF9C16" w14:textId="77777777" w:rsidR="00234666" w:rsidRDefault="00234666" w:rsidP="0023466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tbl>
      <w:tblPr>
        <w:tblStyle w:val="TableGrid"/>
        <w:tblW w:w="15876" w:type="dxa"/>
        <w:tblLook w:val="04A0" w:firstRow="1" w:lastRow="0" w:firstColumn="1" w:lastColumn="0" w:noHBand="0" w:noVBand="1"/>
      </w:tblPr>
      <w:tblGrid>
        <w:gridCol w:w="3969"/>
        <w:gridCol w:w="3969"/>
        <w:gridCol w:w="3969"/>
        <w:gridCol w:w="3969"/>
      </w:tblGrid>
      <w:tr w:rsidR="00234666" w:rsidRPr="005659D6" w14:paraId="79BE06BA" w14:textId="77777777" w:rsidTr="00234666">
        <w:trPr>
          <w:trHeight w:val="577"/>
        </w:trPr>
        <w:tc>
          <w:tcPr>
            <w:tcW w:w="3969" w:type="dxa"/>
            <w:shd w:val="clear" w:color="auto" w:fill="D0CECE" w:themeFill="background2" w:themeFillShade="E6"/>
            <w:vAlign w:val="center"/>
          </w:tcPr>
          <w:p w14:paraId="2A13BC7A" w14:textId="77777777" w:rsidR="00234666" w:rsidRPr="005659D6" w:rsidRDefault="00234666" w:rsidP="00234666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69" w:type="dxa"/>
            <w:shd w:val="clear" w:color="auto" w:fill="D0CECE" w:themeFill="background2" w:themeFillShade="E6"/>
            <w:vAlign w:val="center"/>
          </w:tcPr>
          <w:p w14:paraId="52326EE8" w14:textId="77777777" w:rsidR="00234666" w:rsidRPr="005659D6" w:rsidRDefault="00234666" w:rsidP="00234666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3969" w:type="dxa"/>
            <w:shd w:val="clear" w:color="auto" w:fill="D0CECE" w:themeFill="background2" w:themeFillShade="E6"/>
            <w:vAlign w:val="center"/>
          </w:tcPr>
          <w:p w14:paraId="73D5AB45" w14:textId="77777777" w:rsidR="00234666" w:rsidRPr="005659D6" w:rsidRDefault="00234666" w:rsidP="00234666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3969" w:type="dxa"/>
            <w:shd w:val="clear" w:color="auto" w:fill="D0CECE" w:themeFill="background2" w:themeFillShade="E6"/>
            <w:vAlign w:val="center"/>
          </w:tcPr>
          <w:p w14:paraId="671872F8" w14:textId="77777777" w:rsidR="00234666" w:rsidRDefault="00234666" w:rsidP="00234666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14:paraId="2FFF8C81" w14:textId="77777777" w:rsidR="00234666" w:rsidRPr="005659D6" w:rsidRDefault="00234666" w:rsidP="00234666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234666" w:rsidRPr="00B20E80" w14:paraId="2D7BF519" w14:textId="77777777" w:rsidTr="00234666">
        <w:tc>
          <w:tcPr>
            <w:tcW w:w="3969" w:type="dxa"/>
          </w:tcPr>
          <w:p w14:paraId="0A1513EC" w14:textId="77777777" w:rsidR="00234666" w:rsidRPr="00234666" w:rsidRDefault="00234666" w:rsidP="00234666">
            <w:pPr>
              <w:pStyle w:val="ListParagraph"/>
              <w:numPr>
                <w:ilvl w:val="1"/>
                <w:numId w:val="39"/>
              </w:numPr>
              <w:ind w:left="171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Mulai</w:t>
            </w:r>
          </w:p>
          <w:p w14:paraId="65A9EC12" w14:textId="77777777" w:rsidR="00234666" w:rsidRPr="00234666" w:rsidRDefault="00234666" w:rsidP="00234666">
            <w:pPr>
              <w:pStyle w:val="ListParagraph"/>
              <w:numPr>
                <w:ilvl w:val="1"/>
                <w:numId w:val="39"/>
              </w:numPr>
              <w:ind w:left="171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Masukkan angka1, angka2, dan angka3</w:t>
            </w:r>
          </w:p>
          <w:p w14:paraId="42D2563D" w14:textId="77777777" w:rsidR="00234666" w:rsidRPr="00234666" w:rsidRDefault="00234666" w:rsidP="00234666">
            <w:pPr>
              <w:pStyle w:val="ListParagraph"/>
              <w:numPr>
                <w:ilvl w:val="1"/>
                <w:numId w:val="39"/>
              </w:numPr>
              <w:ind w:left="171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Asumsikan terbesar adalah angka1 untuk awal.</w:t>
            </w:r>
          </w:p>
          <w:p w14:paraId="1A434AFD" w14:textId="77777777" w:rsidR="00234666" w:rsidRPr="00234666" w:rsidRDefault="00234666" w:rsidP="00234666">
            <w:pPr>
              <w:pStyle w:val="ListParagraph"/>
              <w:numPr>
                <w:ilvl w:val="1"/>
                <w:numId w:val="39"/>
              </w:numPr>
              <w:ind w:left="171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Jika angka1 lebih besar dari terbesar maka terbesar adalah angka1</w:t>
            </w:r>
          </w:p>
          <w:p w14:paraId="22A083CF" w14:textId="77777777" w:rsidR="00234666" w:rsidRPr="00234666" w:rsidRDefault="00234666" w:rsidP="00234666">
            <w:pPr>
              <w:pStyle w:val="ListParagraph"/>
              <w:numPr>
                <w:ilvl w:val="1"/>
                <w:numId w:val="39"/>
              </w:numPr>
              <w:ind w:left="171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Jika tidak, apakah angka2 lebih besar dari terbesar, Jika ya maka terbesar sama dengan angka2;</w:t>
            </w:r>
          </w:p>
          <w:p w14:paraId="02ED6303" w14:textId="77777777" w:rsidR="00234666" w:rsidRPr="00234666" w:rsidRDefault="00234666" w:rsidP="00234666">
            <w:pPr>
              <w:pStyle w:val="ListParagraph"/>
              <w:numPr>
                <w:ilvl w:val="1"/>
                <w:numId w:val="39"/>
              </w:numPr>
              <w:ind w:left="171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Jika tidak maka terbesar sama dengan angka3.</w:t>
            </w:r>
          </w:p>
          <w:p w14:paraId="67FC1027" w14:textId="77777777" w:rsidR="00234666" w:rsidRPr="00234666" w:rsidRDefault="00234666" w:rsidP="00234666">
            <w:pPr>
              <w:pStyle w:val="ListParagraph"/>
              <w:numPr>
                <w:ilvl w:val="1"/>
                <w:numId w:val="39"/>
              </w:numPr>
              <w:ind w:left="171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Selesai</w:t>
            </w:r>
          </w:p>
          <w:p w14:paraId="4C048C80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  <w:tc>
          <w:tcPr>
            <w:tcW w:w="3969" w:type="dxa"/>
          </w:tcPr>
          <w:p w14:paraId="658EDD4B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Mulai </w:t>
            </w:r>
          </w:p>
          <w:p w14:paraId="34CC7B6F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Masukkan 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angka1 </w:t>
            </w:r>
          </w:p>
          <w:p w14:paraId="23A82E76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Masukkan 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angka2 </w:t>
            </w:r>
          </w:p>
          <w:p w14:paraId="060B363E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Masukkan 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angka3 </w:t>
            </w:r>
          </w:p>
          <w:p w14:paraId="772CA609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terbesar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angka1 </w:t>
            </w:r>
          </w:p>
          <w:p w14:paraId="06EAAC59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Jika 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angka1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&gt; 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, maka </w:t>
            </w:r>
          </w:p>
          <w:p w14:paraId="73E27638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terbesar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angka1 </w:t>
            </w:r>
          </w:p>
          <w:p w14:paraId="51DE42C5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Jika angka2 &gt; 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terbesar </w:t>
            </w:r>
          </w:p>
          <w:p w14:paraId="56B4664B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terbesar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angka2 </w:t>
            </w:r>
          </w:p>
          <w:p w14:paraId="61C52635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Tapi jika tidak, maka </w:t>
            </w:r>
          </w:p>
          <w:p w14:paraId="6357ACB9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terbesar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angka3 </w:t>
            </w:r>
          </w:p>
          <w:p w14:paraId="358A1D82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Angka 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>terbesar ditemukan adalah terbesar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14:paraId="0E9AD813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>Selesai</w:t>
            </w:r>
          </w:p>
        </w:tc>
        <w:tc>
          <w:tcPr>
            <w:tcW w:w="3969" w:type="dxa"/>
          </w:tcPr>
          <w:p w14:paraId="65600E31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>Start</w:t>
            </w:r>
          </w:p>
          <w:p w14:paraId="310D5DF8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Input 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angka1 </w:t>
            </w:r>
          </w:p>
          <w:p w14:paraId="68DAC9B5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Input 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angka2 </w:t>
            </w:r>
          </w:p>
          <w:p w14:paraId="2C79240F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Input 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angka3 </w:t>
            </w:r>
          </w:p>
          <w:p w14:paraId="3E691E3A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r w:rsidRPr="00C50E65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angka1 </w:t>
            </w:r>
          </w:p>
          <w:p w14:paraId="61B97B8C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if 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angka1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&gt; 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r w:rsidRPr="00C50E65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then </w:t>
            </w:r>
          </w:p>
          <w:p w14:paraId="23C599F4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terbesar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angka1 </w:t>
            </w:r>
          </w:p>
          <w:p w14:paraId="6EAFF549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else if 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angka2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&gt; 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r w:rsidRPr="00C50E65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then </w:t>
            </w:r>
          </w:p>
          <w:p w14:paraId="6F61F4F1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r w:rsidRPr="00C50E65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angka2 </w:t>
            </w:r>
          </w:p>
          <w:p w14:paraId="1BFEB278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Else </w:t>
            </w:r>
          </w:p>
          <w:p w14:paraId="1511753F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terbesar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angka3 </w:t>
            </w:r>
          </w:p>
          <w:p w14:paraId="59CBA895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>Print “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>Angka terbesar :” +Terbesar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14:paraId="750F4CE5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>Finish</w:t>
            </w:r>
          </w:p>
        </w:tc>
        <w:tc>
          <w:tcPr>
            <w:tcW w:w="3969" w:type="dxa"/>
          </w:tcPr>
          <w:p w14:paraId="6705D531" w14:textId="77777777" w:rsidR="00234666" w:rsidRPr="008909A8" w:rsidRDefault="00234666" w:rsidP="00234666">
            <w:pPr>
              <w:tabs>
                <w:tab w:val="left" w:pos="1560"/>
              </w:tabs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&lt;?php</w:t>
            </w:r>
          </w:p>
          <w:p w14:paraId="65D09722" w14:textId="77777777" w:rsidR="00234666" w:rsidRPr="008909A8" w:rsidRDefault="00234666" w:rsidP="00234666">
            <w:pPr>
              <w:tabs>
                <w:tab w:val="left" w:pos="1560"/>
              </w:tabs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$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angka1</w:t>
            </w: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=8;</w:t>
            </w:r>
          </w:p>
          <w:p w14:paraId="0E42E77E" w14:textId="77777777" w:rsidR="00234666" w:rsidRDefault="00234666" w:rsidP="00234666">
            <w:pPr>
              <w:tabs>
                <w:tab w:val="left" w:pos="1560"/>
              </w:tabs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$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angka2</w:t>
            </w: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=5;</w:t>
            </w:r>
          </w:p>
          <w:p w14:paraId="37B79514" w14:textId="77777777" w:rsidR="00234666" w:rsidRDefault="00234666" w:rsidP="00234666">
            <w:pPr>
              <w:tabs>
                <w:tab w:val="left" w:pos="1560"/>
              </w:tabs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$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angka3</w:t>
            </w: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=5;</w:t>
            </w:r>
          </w:p>
          <w:p w14:paraId="18DF04F9" w14:textId="77777777" w:rsidR="00234666" w:rsidRPr="008909A8" w:rsidRDefault="00234666" w:rsidP="00234666">
            <w:pPr>
              <w:tabs>
                <w:tab w:val="left" w:pos="1560"/>
              </w:tabs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$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terbesar=$angka1</w:t>
            </w: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;</w:t>
            </w:r>
          </w:p>
          <w:p w14:paraId="3ECE7CBB" w14:textId="77777777" w:rsidR="00234666" w:rsidRPr="008909A8" w:rsidRDefault="00234666" w:rsidP="00234666">
            <w:pPr>
              <w:tabs>
                <w:tab w:val="left" w:pos="1560"/>
              </w:tabs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if (</w:t>
            </w: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$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angka1&gt;$terbesar){</w:t>
            </w:r>
          </w:p>
          <w:p w14:paraId="1293D539" w14:textId="77777777" w:rsidR="00234666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$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terbesar=$angka1</w:t>
            </w: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;</w:t>
            </w:r>
          </w:p>
          <w:p w14:paraId="4C67A387" w14:textId="77777777" w:rsidR="00234666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} else if ($angka2&gt;$terbesar){</w:t>
            </w:r>
          </w:p>
          <w:p w14:paraId="3EF9583F" w14:textId="77777777" w:rsidR="00234666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$terbesar=$angka2;</w:t>
            </w:r>
          </w:p>
          <w:p w14:paraId="7EBB396E" w14:textId="77777777" w:rsidR="00234666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else{</w:t>
            </w:r>
          </w:p>
          <w:p w14:paraId="6F973B47" w14:textId="77777777" w:rsidR="00234666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$terbesar=$angka3;</w:t>
            </w:r>
          </w:p>
          <w:p w14:paraId="17C9F8A0" w14:textId="77777777" w:rsidR="00234666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}</w:t>
            </w:r>
          </w:p>
          <w:p w14:paraId="3A53BFE8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echo “bilangan terbesar adalah =”.$terbesar;</w:t>
            </w:r>
          </w:p>
          <w:p w14:paraId="39F60072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</w:tr>
    </w:tbl>
    <w:p w14:paraId="07769834" w14:textId="77777777" w:rsidR="00234666" w:rsidRDefault="00234666" w:rsidP="0023466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6BB9A761" w14:textId="77777777" w:rsidR="00234666" w:rsidRDefault="009175F0" w:rsidP="0023466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noProof/>
        </w:rPr>
        <w:lastRenderedPageBreak/>
        <w:drawing>
          <wp:inline distT="0" distB="0" distL="0" distR="0" wp14:anchorId="11E4A2C7" wp14:editId="0B455E6C">
            <wp:extent cx="9304020" cy="6106795"/>
            <wp:effectExtent l="0" t="0" r="0" b="825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9304020" cy="6106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571FAF" w14:textId="77777777" w:rsidR="00234666" w:rsidRPr="007F2348" w:rsidRDefault="009175F0" w:rsidP="00234666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noProof/>
        </w:rPr>
        <w:lastRenderedPageBreak/>
        <w:drawing>
          <wp:inline distT="0" distB="0" distL="0" distR="0" wp14:anchorId="7F441C90" wp14:editId="7308BD84">
            <wp:extent cx="2600325" cy="1381125"/>
            <wp:effectExtent l="0" t="0" r="9525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600325" cy="1381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6768B2" w14:textId="77777777" w:rsidR="00234666" w:rsidRDefault="00234666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p w14:paraId="2B2852A0" w14:textId="77777777" w:rsidR="00234666" w:rsidRDefault="00234666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p w14:paraId="44F6956C" w14:textId="77777777" w:rsidR="00234666" w:rsidRDefault="00234666" w:rsidP="0011602A">
      <w:pPr>
        <w:jc w:val="center"/>
        <w:rPr>
          <w:rFonts w:ascii="Arial" w:hAnsi="Arial" w:cs="Arial"/>
          <w:b/>
          <w:color w:val="000000" w:themeColor="text1"/>
          <w:sz w:val="36"/>
        </w:rPr>
        <w:sectPr w:rsidR="00234666" w:rsidSect="00C95419">
          <w:pgSz w:w="16839" w:h="11907" w:orient="landscape" w:code="9"/>
          <w:pgMar w:top="1440" w:right="851" w:bottom="850" w:left="426" w:header="720" w:footer="720" w:gutter="0"/>
          <w:cols w:space="720"/>
          <w:docGrid w:linePitch="360"/>
        </w:sectPr>
      </w:pPr>
    </w:p>
    <w:p w14:paraId="42CF2D25" w14:textId="77777777" w:rsidR="0011602A" w:rsidRPr="0081616D" w:rsidRDefault="0011602A" w:rsidP="0011602A">
      <w:pPr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2103C746" w14:textId="77777777" w:rsidR="00B551C1" w:rsidRPr="0081616D" w:rsidRDefault="00B551C1" w:rsidP="00B551C1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29009250" w14:textId="77777777" w:rsidR="00C95419" w:rsidRPr="00896285" w:rsidRDefault="001A7ECF">
      <w:pPr>
        <w:rPr>
          <w:rFonts w:ascii="Times New Roman" w:eastAsia="Times New Roman" w:hAnsi="Times New Roman" w:cs="Times New Roman"/>
          <w:b/>
          <w:color w:val="FF0000"/>
        </w:rPr>
      </w:pPr>
      <w:r w:rsidRPr="00896285">
        <w:rPr>
          <w:rFonts w:ascii="Times New Roman" w:eastAsia="Times New Roman" w:hAnsi="Times New Roman" w:cs="Times New Roman"/>
          <w:b/>
          <w:color w:val="FF0000"/>
        </w:rPr>
        <w:t>PERULANGAN</w:t>
      </w:r>
      <w:r w:rsidR="00896285" w:rsidRPr="00896285">
        <w:rPr>
          <w:rFonts w:ascii="Times New Roman" w:eastAsia="Times New Roman" w:hAnsi="Times New Roman" w:cs="Times New Roman"/>
          <w:b/>
          <w:color w:val="FF0000"/>
        </w:rPr>
        <w:t xml:space="preserve"> </w:t>
      </w:r>
      <w:r w:rsidR="00F31018">
        <w:rPr>
          <w:rFonts w:ascii="Times New Roman" w:eastAsia="Times New Roman" w:hAnsi="Times New Roman" w:cs="Times New Roman"/>
          <w:b/>
          <w:color w:val="FF0000"/>
        </w:rPr>
        <w:t>/ ITERATION</w:t>
      </w:r>
    </w:p>
    <w:p w14:paraId="15F9BE4A" w14:textId="77777777" w:rsidR="00C95419" w:rsidRPr="00233072" w:rsidRDefault="00C95419" w:rsidP="001A7ECF">
      <w:pPr>
        <w:pStyle w:val="ListParagraph"/>
        <w:numPr>
          <w:ilvl w:val="0"/>
          <w:numId w:val="36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DESKRIPSI BAHASA TERSTRUKTUR</w:t>
      </w:r>
    </w:p>
    <w:p w14:paraId="2905CB57" w14:textId="77777777" w:rsidR="00C95419" w:rsidRDefault="00C95419" w:rsidP="00C9541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5E5693C2" w14:textId="77777777" w:rsidR="00693101" w:rsidRPr="00572AA7" w:rsidRDefault="00693101" w:rsidP="00693101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Algoritma: Perulangan Angka 1-100</w:t>
      </w:r>
    </w:p>
    <w:p w14:paraId="3A6F5A6F" w14:textId="77777777" w:rsidR="00693101" w:rsidRPr="00572AA7" w:rsidRDefault="00693101" w:rsidP="00693101">
      <w:pPr>
        <w:numPr>
          <w:ilvl w:val="0"/>
          <w:numId w:val="4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Mulai</w:t>
      </w:r>
    </w:p>
    <w:p w14:paraId="5CED2FCF" w14:textId="77777777" w:rsidR="00693101" w:rsidRPr="00572AA7" w:rsidRDefault="00693101" w:rsidP="00693101">
      <w:pPr>
        <w:numPr>
          <w:ilvl w:val="0"/>
          <w:numId w:val="4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Inisialisasi</w:t>
      </w:r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variabel </w:t>
      </w:r>
      <w:r w:rsidRPr="00572AA7">
        <w:rPr>
          <w:rFonts w:ascii="Courier New" w:eastAsia="Times New Roman" w:hAnsi="Courier New" w:cs="Courier New"/>
          <w:sz w:val="20"/>
          <w:szCs w:val="20"/>
        </w:rPr>
        <w:t>i</w:t>
      </w:r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dengan nilai 1.</w:t>
      </w:r>
    </w:p>
    <w:p w14:paraId="12501016" w14:textId="77777777" w:rsidR="00693101" w:rsidRPr="00572AA7" w:rsidRDefault="00693101" w:rsidP="00693101">
      <w:pPr>
        <w:numPr>
          <w:ilvl w:val="0"/>
          <w:numId w:val="4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Lakukan</w:t>
      </w:r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perulangan selama </w:t>
      </w:r>
      <w:r w:rsidRPr="00572AA7">
        <w:rPr>
          <w:rFonts w:ascii="Courier New" w:eastAsia="Times New Roman" w:hAnsi="Courier New" w:cs="Courier New"/>
          <w:sz w:val="20"/>
          <w:szCs w:val="20"/>
        </w:rPr>
        <w:t>i</w:t>
      </w:r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kurang dari atau sama dengan 100:</w:t>
      </w:r>
    </w:p>
    <w:p w14:paraId="2485E772" w14:textId="77777777" w:rsidR="00693101" w:rsidRPr="00572AA7" w:rsidRDefault="00693101" w:rsidP="00693101">
      <w:pPr>
        <w:numPr>
          <w:ilvl w:val="1"/>
          <w:numId w:val="4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Cetak</w:t>
      </w:r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nilai </w:t>
      </w:r>
      <w:r w:rsidRPr="00572AA7">
        <w:rPr>
          <w:rFonts w:ascii="Courier New" w:eastAsia="Times New Roman" w:hAnsi="Courier New" w:cs="Courier New"/>
          <w:sz w:val="20"/>
          <w:szCs w:val="20"/>
        </w:rPr>
        <w:t>i</w:t>
      </w:r>
      <w:r w:rsidRPr="00572AA7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400CD6E2" w14:textId="77777777" w:rsidR="00693101" w:rsidRPr="00572AA7" w:rsidRDefault="00693101" w:rsidP="00693101">
      <w:pPr>
        <w:numPr>
          <w:ilvl w:val="1"/>
          <w:numId w:val="4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Tambahkan</w:t>
      </w:r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1 pada </w:t>
      </w:r>
      <w:r w:rsidRPr="00572AA7">
        <w:rPr>
          <w:rFonts w:ascii="Courier New" w:eastAsia="Times New Roman" w:hAnsi="Courier New" w:cs="Courier New"/>
          <w:sz w:val="20"/>
          <w:szCs w:val="20"/>
        </w:rPr>
        <w:t>i</w:t>
      </w:r>
      <w:r w:rsidRPr="00572AA7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479C671B" w14:textId="77777777" w:rsidR="00693101" w:rsidRPr="00572AA7" w:rsidRDefault="00693101" w:rsidP="00693101">
      <w:pPr>
        <w:numPr>
          <w:ilvl w:val="0"/>
          <w:numId w:val="4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Akhiri</w:t>
      </w:r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perulangan.</w:t>
      </w:r>
    </w:p>
    <w:p w14:paraId="562C49D4" w14:textId="77777777" w:rsidR="00693101" w:rsidRPr="00572AA7" w:rsidRDefault="00693101" w:rsidP="00693101">
      <w:pPr>
        <w:numPr>
          <w:ilvl w:val="0"/>
          <w:numId w:val="4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Selesai</w:t>
      </w:r>
      <w:r w:rsidRPr="00572AA7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7C192DBE" w14:textId="77777777" w:rsidR="00C95419" w:rsidRDefault="00C95419" w:rsidP="00C9541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6CFCC928" w14:textId="77777777" w:rsidR="00C95419" w:rsidRDefault="00C95419" w:rsidP="00C9541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38BDFC8B" w14:textId="77777777" w:rsidR="00C95419" w:rsidRPr="00233072" w:rsidRDefault="00C95419" w:rsidP="001A7ECF">
      <w:pPr>
        <w:pStyle w:val="ListParagraph"/>
        <w:numPr>
          <w:ilvl w:val="0"/>
          <w:numId w:val="36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FLOWCHART</w:t>
      </w:r>
    </w:p>
    <w:p w14:paraId="6B8E2175" w14:textId="77777777" w:rsidR="00C95419" w:rsidRDefault="00C95419" w:rsidP="00C9541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46A671DA" w14:textId="77777777" w:rsidR="00C95419" w:rsidRDefault="00FC4E98" w:rsidP="00C95419">
      <w:pPr>
        <w:rPr>
          <w:rFonts w:ascii="Arial" w:hAnsi="Arial" w:cs="Arial"/>
          <w:b/>
          <w:color w:val="000000" w:themeColor="text1"/>
          <w:sz w:val="36"/>
        </w:rPr>
      </w:pPr>
      <w:r w:rsidRPr="00FC4E98">
        <w:rPr>
          <w:rFonts w:ascii="Arial" w:hAnsi="Arial" w:cs="Arial"/>
          <w:b/>
          <w:noProof/>
          <w:color w:val="000000" w:themeColor="text1"/>
          <w:sz w:val="36"/>
        </w:rPr>
        <w:drawing>
          <wp:inline distT="0" distB="0" distL="0" distR="0" wp14:anchorId="315B5EE0" wp14:editId="19537CD6">
            <wp:extent cx="2428875" cy="3898132"/>
            <wp:effectExtent l="0" t="0" r="0" b="762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2350" cy="39197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6A84D8" w14:textId="77777777" w:rsidR="00C95419" w:rsidRDefault="00C95419" w:rsidP="00C95419">
      <w:pPr>
        <w:jc w:val="center"/>
        <w:rPr>
          <w:rFonts w:ascii="Arial" w:hAnsi="Arial" w:cs="Arial"/>
          <w:b/>
          <w:color w:val="000000" w:themeColor="text1"/>
          <w:sz w:val="36"/>
        </w:rPr>
        <w:sectPr w:rsidR="00C95419" w:rsidSect="00C63352">
          <w:pgSz w:w="11907" w:h="16839" w:code="9"/>
          <w:pgMar w:top="851" w:right="850" w:bottom="426" w:left="1440" w:header="720" w:footer="720" w:gutter="0"/>
          <w:cols w:space="720"/>
          <w:docGrid w:linePitch="360"/>
        </w:sectPr>
      </w:pPr>
    </w:p>
    <w:p w14:paraId="63774BB3" w14:textId="77777777" w:rsidR="00C95419" w:rsidRPr="0081616D" w:rsidRDefault="00C95419" w:rsidP="00C95419">
      <w:pPr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72A00E55" w14:textId="77777777" w:rsidR="00C95419" w:rsidRPr="0081616D" w:rsidRDefault="00C95419" w:rsidP="00C95419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0152B9D6" w14:textId="77777777" w:rsidR="00C95419" w:rsidRPr="0081616D" w:rsidRDefault="00C95419" w:rsidP="00C95419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5DAFEA08" w14:textId="77777777" w:rsidR="00C95419" w:rsidRDefault="00C95419" w:rsidP="00C9541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40B223F4" w14:textId="77777777" w:rsidR="00C95419" w:rsidRDefault="00C95419" w:rsidP="00C95419">
      <w:pPr>
        <w:rPr>
          <w:rFonts w:ascii="Times New Roman" w:eastAsia="Times New Roman" w:hAnsi="Times New Roman" w:cs="Times New Roman"/>
          <w:color w:val="000000" w:themeColor="text1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9"/>
        <w:gridCol w:w="3969"/>
        <w:gridCol w:w="4957"/>
        <w:gridCol w:w="5387"/>
      </w:tblGrid>
      <w:tr w:rsidR="00693101" w:rsidRPr="005659D6" w14:paraId="5B7B114B" w14:textId="77777777" w:rsidTr="007612C2">
        <w:trPr>
          <w:trHeight w:val="577"/>
        </w:trPr>
        <w:tc>
          <w:tcPr>
            <w:tcW w:w="3969" w:type="dxa"/>
            <w:shd w:val="clear" w:color="auto" w:fill="D0CECE" w:themeFill="background2" w:themeFillShade="E6"/>
            <w:vAlign w:val="center"/>
          </w:tcPr>
          <w:p w14:paraId="0D1A0DED" w14:textId="77777777" w:rsidR="00693101" w:rsidRPr="005659D6" w:rsidRDefault="00693101" w:rsidP="007612C2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69" w:type="dxa"/>
            <w:shd w:val="clear" w:color="auto" w:fill="D0CECE" w:themeFill="background2" w:themeFillShade="E6"/>
            <w:vAlign w:val="center"/>
          </w:tcPr>
          <w:p w14:paraId="3B94FF1C" w14:textId="77777777" w:rsidR="00693101" w:rsidRPr="005659D6" w:rsidRDefault="00693101" w:rsidP="007612C2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957" w:type="dxa"/>
            <w:shd w:val="clear" w:color="auto" w:fill="D0CECE" w:themeFill="background2" w:themeFillShade="E6"/>
            <w:vAlign w:val="center"/>
          </w:tcPr>
          <w:p w14:paraId="5E0BAFFC" w14:textId="77777777" w:rsidR="00693101" w:rsidRPr="005659D6" w:rsidRDefault="00693101" w:rsidP="007612C2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5387" w:type="dxa"/>
            <w:shd w:val="clear" w:color="auto" w:fill="D0CECE" w:themeFill="background2" w:themeFillShade="E6"/>
            <w:vAlign w:val="center"/>
          </w:tcPr>
          <w:p w14:paraId="016B3616" w14:textId="77777777" w:rsidR="00693101" w:rsidRDefault="00693101" w:rsidP="007612C2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14:paraId="09068DD0" w14:textId="77777777" w:rsidR="00693101" w:rsidRPr="005659D6" w:rsidRDefault="00693101" w:rsidP="007612C2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693101" w:rsidRPr="00B20E80" w14:paraId="1FD5DC7A" w14:textId="77777777" w:rsidTr="007612C2">
        <w:tc>
          <w:tcPr>
            <w:tcW w:w="3969" w:type="dxa"/>
          </w:tcPr>
          <w:p w14:paraId="1B536073" w14:textId="77777777" w:rsidR="00693101" w:rsidRPr="00572AA7" w:rsidRDefault="00693101" w:rsidP="00D54C40">
            <w:pPr>
              <w:ind w:left="29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72AA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Mulai</w:t>
            </w:r>
          </w:p>
          <w:p w14:paraId="68A7D0AD" w14:textId="77777777" w:rsidR="00693101" w:rsidRPr="00572AA7" w:rsidRDefault="00693101" w:rsidP="00D54C40">
            <w:pPr>
              <w:ind w:left="29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72AA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Inisialisasi</w:t>
            </w:r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variabel </w:t>
            </w:r>
            <w:r w:rsidRPr="00572AA7">
              <w:rPr>
                <w:rFonts w:ascii="Courier New" w:eastAsia="Times New Roman" w:hAnsi="Courier New" w:cs="Courier New"/>
                <w:sz w:val="20"/>
                <w:szCs w:val="20"/>
              </w:rPr>
              <w:t>i</w:t>
            </w:r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dengan nilai 1.</w:t>
            </w:r>
          </w:p>
          <w:p w14:paraId="08FD5FD5" w14:textId="77777777" w:rsidR="00693101" w:rsidRPr="00572AA7" w:rsidRDefault="00693101" w:rsidP="00D54C40">
            <w:pPr>
              <w:ind w:left="29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72AA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Lakukan</w:t>
            </w:r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perulangan selama </w:t>
            </w:r>
            <w:r w:rsidRPr="00572AA7">
              <w:rPr>
                <w:rFonts w:ascii="Courier New" w:eastAsia="Times New Roman" w:hAnsi="Courier New" w:cs="Courier New"/>
                <w:sz w:val="20"/>
                <w:szCs w:val="20"/>
              </w:rPr>
              <w:t>i</w:t>
            </w:r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kurang dari atau sama dengan 100:</w:t>
            </w:r>
          </w:p>
          <w:p w14:paraId="7B521FD4" w14:textId="77777777" w:rsidR="00693101" w:rsidRPr="00572AA7" w:rsidRDefault="00693101" w:rsidP="00D54C40">
            <w:pPr>
              <w:ind w:left="29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72AA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Cetak</w:t>
            </w:r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nilai </w:t>
            </w:r>
            <w:r w:rsidRPr="00572AA7">
              <w:rPr>
                <w:rFonts w:ascii="Courier New" w:eastAsia="Times New Roman" w:hAnsi="Courier New" w:cs="Courier New"/>
                <w:sz w:val="20"/>
                <w:szCs w:val="20"/>
              </w:rPr>
              <w:t>i</w:t>
            </w:r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  <w:p w14:paraId="189C03BA" w14:textId="77777777" w:rsidR="00693101" w:rsidRPr="00572AA7" w:rsidRDefault="00693101" w:rsidP="00D54C40">
            <w:pPr>
              <w:ind w:left="29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72AA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Tambahkan</w:t>
            </w:r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1 pada </w:t>
            </w:r>
            <w:r w:rsidRPr="00572AA7">
              <w:rPr>
                <w:rFonts w:ascii="Courier New" w:eastAsia="Times New Roman" w:hAnsi="Courier New" w:cs="Courier New"/>
                <w:sz w:val="20"/>
                <w:szCs w:val="20"/>
              </w:rPr>
              <w:t>i</w:t>
            </w:r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  <w:p w14:paraId="3447A5DA" w14:textId="77777777" w:rsidR="00693101" w:rsidRPr="00572AA7" w:rsidRDefault="00693101" w:rsidP="00D54C40">
            <w:pPr>
              <w:ind w:left="29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72AA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Akhiri</w:t>
            </w:r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perulangan.</w:t>
            </w:r>
          </w:p>
          <w:p w14:paraId="3BB26746" w14:textId="77777777" w:rsidR="00693101" w:rsidRPr="00572AA7" w:rsidRDefault="00693101" w:rsidP="00D54C40">
            <w:pPr>
              <w:ind w:left="29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72AA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Selesai</w:t>
            </w:r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  <w:p w14:paraId="4630C26B" w14:textId="77777777" w:rsidR="00693101" w:rsidRPr="00B20E80" w:rsidRDefault="00693101" w:rsidP="007612C2">
            <w:pPr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  <w:tc>
          <w:tcPr>
            <w:tcW w:w="3969" w:type="dxa"/>
          </w:tcPr>
          <w:p w14:paraId="579F627A" w14:textId="77777777" w:rsidR="00693101" w:rsidRPr="009A5D32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b/>
                <w:color w:val="FF0000"/>
              </w:rPr>
            </w:pPr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 xml:space="preserve">Mulai </w:t>
            </w:r>
          </w:p>
          <w:p w14:paraId="1891D9D5" w14:textId="77777777" w:rsidR="00693101" w:rsidRPr="00C95419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Deklarasi variabel: a, b </w:t>
            </w:r>
          </w:p>
          <w:p w14:paraId="2E5E8F5B" w14:textId="77777777" w:rsidR="00693101" w:rsidRPr="00C95419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C95419">
              <w:rPr>
                <w:rFonts w:ascii="Consolas" w:eastAsia="Times New Roman" w:hAnsi="Consolas" w:cs="Consolas"/>
                <w:color w:val="000000" w:themeColor="text1"/>
              </w:rPr>
              <w:t>Input/</w:t>
            </w:r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>masukkan</w:t>
            </w:r>
            <w:r w:rsidRPr="009A5D32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nilai: a, b </w:t>
            </w:r>
          </w:p>
          <w:p w14:paraId="7CAE5AC4" w14:textId="77777777" w:rsidR="00693101" w:rsidRPr="00C95419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if a &gt;= b </w:t>
            </w:r>
          </w:p>
          <w:p w14:paraId="47DD00B2" w14:textId="77777777" w:rsidR="00693101" w:rsidRPr="00C95419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>Cetak</w:t>
            </w:r>
            <w:r w:rsidRPr="009A5D32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“Nilai a &gt;= b” </w:t>
            </w:r>
          </w:p>
          <w:p w14:paraId="0470914C" w14:textId="77777777" w:rsidR="00693101" w:rsidRPr="00C95419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>ke langkah</w:t>
            </w:r>
            <w:r w:rsidRPr="009A5D32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9 </w:t>
            </w:r>
          </w:p>
          <w:p w14:paraId="6D82C1E9" w14:textId="77777777" w:rsidR="00693101" w:rsidRPr="00C95419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else //lainnya </w:t>
            </w:r>
          </w:p>
          <w:p w14:paraId="4C55F56A" w14:textId="77777777" w:rsidR="00693101" w:rsidRPr="00C95419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>Cetak</w:t>
            </w:r>
            <w:r w:rsidRPr="009A5D32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“Nilai a &lt; b” </w:t>
            </w:r>
          </w:p>
          <w:p w14:paraId="18B4C165" w14:textId="77777777" w:rsidR="00693101" w:rsidRPr="009A5D32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>Selesai</w:t>
            </w:r>
          </w:p>
        </w:tc>
        <w:tc>
          <w:tcPr>
            <w:tcW w:w="4957" w:type="dxa"/>
          </w:tcPr>
          <w:p w14:paraId="696C0A05" w14:textId="77777777" w:rsidR="00D457FD" w:rsidRPr="00D457FD" w:rsidRDefault="00D457FD" w:rsidP="00D457FD">
            <w:pPr>
              <w:ind w:left="29"/>
              <w:jc w:val="both"/>
              <w:rPr>
                <w:rFonts w:ascii="Consolas" w:eastAsia="Times New Roman" w:hAnsi="Consolas" w:cs="Consolas"/>
                <w:color w:val="FF0000"/>
              </w:rPr>
            </w:pPr>
            <w:r w:rsidRPr="00D457FD">
              <w:rPr>
                <w:rFonts w:ascii="Consolas" w:eastAsia="Times New Roman" w:hAnsi="Consolas" w:cs="Consolas"/>
                <w:color w:val="FF0000"/>
              </w:rPr>
              <w:t xml:space="preserve">Start </w:t>
            </w:r>
          </w:p>
          <w:p w14:paraId="70C942D9" w14:textId="77777777" w:rsidR="00D457FD" w:rsidRPr="00D457FD" w:rsidRDefault="00D457FD" w:rsidP="00D457FD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000000" w:themeColor="text1"/>
              </w:rPr>
              <w:t xml:space="preserve">Variable declaration: a, b </w:t>
            </w:r>
          </w:p>
          <w:p w14:paraId="74166149" w14:textId="77777777" w:rsidR="00D457FD" w:rsidRPr="00D457FD" w:rsidRDefault="00D457FD" w:rsidP="00D457FD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FF0000"/>
              </w:rPr>
              <w:t xml:space="preserve">Input/insert </w:t>
            </w:r>
            <w:r w:rsidRPr="00D457FD">
              <w:rPr>
                <w:rFonts w:ascii="Consolas" w:eastAsia="Times New Roman" w:hAnsi="Consolas" w:cs="Consolas"/>
                <w:color w:val="000000" w:themeColor="text1"/>
              </w:rPr>
              <w:t xml:space="preserve">values: a, b </w:t>
            </w:r>
          </w:p>
          <w:p w14:paraId="199F2170" w14:textId="77777777" w:rsidR="00D457FD" w:rsidRPr="00D457FD" w:rsidRDefault="00D457FD" w:rsidP="00D457FD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000000" w:themeColor="text1"/>
              </w:rPr>
              <w:t xml:space="preserve">if a &gt;= b </w:t>
            </w:r>
          </w:p>
          <w:p w14:paraId="08D2792B" w14:textId="77777777" w:rsidR="00D457FD" w:rsidRPr="00D457FD" w:rsidRDefault="00D457FD" w:rsidP="00D457FD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FF0000"/>
              </w:rPr>
              <w:t xml:space="preserve">Print </w:t>
            </w:r>
            <w:r w:rsidRPr="00D457FD">
              <w:rPr>
                <w:rFonts w:ascii="Consolas" w:eastAsia="Times New Roman" w:hAnsi="Consolas" w:cs="Consolas"/>
                <w:color w:val="000000" w:themeColor="text1"/>
              </w:rPr>
              <w:t xml:space="preserve">“Value a &gt;= b” </w:t>
            </w:r>
          </w:p>
          <w:p w14:paraId="0D7F11EF" w14:textId="77777777" w:rsidR="00D457FD" w:rsidRPr="00D457FD" w:rsidRDefault="00D457FD" w:rsidP="00D457FD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000000" w:themeColor="text1"/>
              </w:rPr>
              <w:t xml:space="preserve">go to step 9 </w:t>
            </w:r>
          </w:p>
          <w:p w14:paraId="5EDFB0D9" w14:textId="77777777" w:rsidR="00D457FD" w:rsidRPr="00D457FD" w:rsidRDefault="00D457FD" w:rsidP="00D457FD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000000" w:themeColor="text1"/>
              </w:rPr>
              <w:t xml:space="preserve">else //other </w:t>
            </w:r>
          </w:p>
          <w:p w14:paraId="4690696C" w14:textId="77777777" w:rsidR="00D457FD" w:rsidRPr="00D457FD" w:rsidRDefault="00D457FD" w:rsidP="00D457FD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FF0000"/>
              </w:rPr>
              <w:t xml:space="preserve">Print </w:t>
            </w:r>
            <w:r w:rsidRPr="00D457FD">
              <w:rPr>
                <w:rFonts w:ascii="Consolas" w:eastAsia="Times New Roman" w:hAnsi="Consolas" w:cs="Consolas"/>
                <w:color w:val="000000" w:themeColor="text1"/>
              </w:rPr>
              <w:t xml:space="preserve">“Value a &lt; b” </w:t>
            </w:r>
          </w:p>
          <w:p w14:paraId="2D291FFD" w14:textId="77777777" w:rsidR="00693101" w:rsidRPr="00B20E80" w:rsidRDefault="00D457FD" w:rsidP="00D457FD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FF0000"/>
              </w:rPr>
              <w:t>Finished</w:t>
            </w:r>
          </w:p>
        </w:tc>
        <w:tc>
          <w:tcPr>
            <w:tcW w:w="5387" w:type="dxa"/>
          </w:tcPr>
          <w:p w14:paraId="1DBCF8E4" w14:textId="77777777" w:rsidR="00693101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226EA3">
              <w:rPr>
                <w:rFonts w:ascii="Consolas" w:eastAsia="Times New Roman" w:hAnsi="Consolas" w:cs="Consolas"/>
                <w:color w:val="000000" w:themeColor="text1"/>
              </w:rPr>
              <w:t>&lt;?php</w:t>
            </w:r>
          </w:p>
          <w:p w14:paraId="75A4FD58" w14:textId="77777777" w:rsidR="00693101" w:rsidRPr="00226EA3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</w:p>
          <w:p w14:paraId="559813DA" w14:textId="77777777" w:rsidR="00693101" w:rsidRDefault="00D54C40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for ($i = 1; $i &lt;= 1</w:t>
            </w:r>
            <w:r w:rsidR="00693101" w:rsidRPr="00226EA3">
              <w:rPr>
                <w:rFonts w:ascii="Consolas" w:eastAsia="Times New Roman" w:hAnsi="Consolas" w:cs="Consolas"/>
                <w:color w:val="000000" w:themeColor="text1"/>
              </w:rPr>
              <w:t xml:space="preserve">0; $i++) </w:t>
            </w:r>
          </w:p>
          <w:p w14:paraId="463E67D7" w14:textId="77777777" w:rsidR="00693101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</w:p>
          <w:p w14:paraId="63226E2F" w14:textId="77777777" w:rsidR="00693101" w:rsidRPr="00226EA3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226EA3">
              <w:rPr>
                <w:rFonts w:ascii="Consolas" w:eastAsia="Times New Roman" w:hAnsi="Consolas" w:cs="Consolas"/>
                <w:color w:val="000000" w:themeColor="text1"/>
              </w:rPr>
              <w:t>{</w:t>
            </w:r>
          </w:p>
          <w:p w14:paraId="3AE9DB10" w14:textId="77777777" w:rsidR="00693101" w:rsidRPr="00226EA3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226EA3">
              <w:rPr>
                <w:rFonts w:ascii="Consolas" w:eastAsia="Times New Roman" w:hAnsi="Consolas" w:cs="Consolas"/>
                <w:color w:val="000000" w:themeColor="text1"/>
              </w:rPr>
              <w:t xml:space="preserve">    echo $i . "</w:t>
            </w:r>
            <w:r w:rsidR="00D54C40">
              <w:rPr>
                <w:rFonts w:ascii="Consolas" w:eastAsia="Times New Roman" w:hAnsi="Consolas" w:cs="Consolas"/>
                <w:color w:val="000000" w:themeColor="text1"/>
              </w:rPr>
              <w:t>nama saya Ahmadi Musli</w:t>
            </w:r>
            <w:r w:rsidRPr="00226EA3">
              <w:rPr>
                <w:rFonts w:ascii="Consolas" w:eastAsia="Times New Roman" w:hAnsi="Consolas" w:cs="Consolas"/>
                <w:color w:val="000000" w:themeColor="text1"/>
              </w:rPr>
              <w:t>&lt;br&gt;";</w:t>
            </w:r>
          </w:p>
          <w:p w14:paraId="3885D46C" w14:textId="77777777" w:rsidR="00693101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226EA3">
              <w:rPr>
                <w:rFonts w:ascii="Consolas" w:eastAsia="Times New Roman" w:hAnsi="Consolas" w:cs="Consolas"/>
                <w:color w:val="000000" w:themeColor="text1"/>
              </w:rPr>
              <w:t>}</w:t>
            </w:r>
          </w:p>
          <w:p w14:paraId="01330463" w14:textId="77777777" w:rsidR="00693101" w:rsidRPr="00226EA3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</w:p>
          <w:p w14:paraId="1D3BF294" w14:textId="77777777" w:rsidR="00693101" w:rsidRPr="00B20E80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226EA3">
              <w:rPr>
                <w:rFonts w:ascii="Consolas" w:eastAsia="Times New Roman" w:hAnsi="Consolas" w:cs="Consolas"/>
                <w:color w:val="000000" w:themeColor="text1"/>
              </w:rPr>
              <w:t>?&gt;</w:t>
            </w:r>
          </w:p>
        </w:tc>
      </w:tr>
    </w:tbl>
    <w:p w14:paraId="6A7808F3" w14:textId="77777777" w:rsidR="005659D6" w:rsidRDefault="005659D6" w:rsidP="00162BF0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19FC458F" w14:textId="77777777" w:rsidR="007013BD" w:rsidRDefault="00D54C40" w:rsidP="00162BF0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noProof/>
        </w:rPr>
        <w:lastRenderedPageBreak/>
        <w:drawing>
          <wp:inline distT="0" distB="0" distL="0" distR="0" wp14:anchorId="32E8DFD4" wp14:editId="2ADFA9CC">
            <wp:extent cx="9286875" cy="4543425"/>
            <wp:effectExtent l="0" t="0" r="9525" b="952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9286875" cy="454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0530B3" w14:textId="77777777" w:rsidR="00D54C40" w:rsidRDefault="00D54C40" w:rsidP="00162BF0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noProof/>
        </w:rPr>
        <w:lastRenderedPageBreak/>
        <w:drawing>
          <wp:inline distT="0" distB="0" distL="0" distR="0" wp14:anchorId="6181D285" wp14:editId="4C76293C">
            <wp:extent cx="3562350" cy="310515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562350" cy="3105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2A343F" w14:textId="77777777" w:rsidR="00E01A48" w:rsidRDefault="00E01A48" w:rsidP="00E01A48">
      <w:pPr>
        <w:spacing w:after="0" w:line="240" w:lineRule="auto"/>
        <w:ind w:left="426"/>
        <w:jc w:val="center"/>
        <w:rPr>
          <w:rFonts w:ascii="Times New Roman" w:eastAsia="Times New Roman" w:hAnsi="Times New Roman" w:cs="Times New Roman"/>
          <w:color w:val="000000" w:themeColor="text1"/>
        </w:rPr>
      </w:pPr>
      <w:r>
        <w:object w:dxaOrig="2761" w:dyaOrig="7441" w14:anchorId="6C18B25E">
          <v:shape id="_x0000_i1026" type="#_x0000_t75" style="width:138pt;height:371.6pt" o:ole="">
            <v:imagedata r:id="rId19" o:title=""/>
          </v:shape>
          <o:OLEObject Type="Embed" ProgID="Visio.Drawing.15" ShapeID="_x0000_i1026" DrawAspect="Content" ObjectID="_1786172219" r:id="rId20"/>
        </w:object>
      </w:r>
    </w:p>
    <w:p w14:paraId="76231A0B" w14:textId="77777777" w:rsidR="007013BD" w:rsidRDefault="007013BD">
      <w:pPr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br w:type="page"/>
      </w:r>
    </w:p>
    <w:p w14:paraId="3BAB0AF0" w14:textId="77777777" w:rsidR="007013BD" w:rsidRDefault="007013BD" w:rsidP="00162BF0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noProof/>
        </w:rPr>
        <w:lastRenderedPageBreak/>
        <w:drawing>
          <wp:inline distT="0" distB="0" distL="0" distR="0" wp14:anchorId="0A7FBC9C" wp14:editId="617354E8">
            <wp:extent cx="9220200" cy="44862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9220200" cy="448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CF653E" w14:textId="77777777" w:rsidR="007013BD" w:rsidRDefault="007013BD" w:rsidP="00162BF0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4E6BBD03" w14:textId="77777777" w:rsidR="007013BD" w:rsidRPr="007F2348" w:rsidRDefault="007013BD" w:rsidP="00162BF0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noProof/>
        </w:rPr>
        <w:lastRenderedPageBreak/>
        <w:drawing>
          <wp:inline distT="0" distB="0" distL="0" distR="0" wp14:anchorId="208D36E1" wp14:editId="647F0D1C">
            <wp:extent cx="9525000" cy="4733925"/>
            <wp:effectExtent l="0" t="0" r="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9525000" cy="4733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7013BD" w:rsidRPr="007F2348" w:rsidSect="006F69EC">
      <w:pgSz w:w="20160" w:h="12240" w:orient="landscape" w:code="5"/>
      <w:pgMar w:top="850" w:right="426" w:bottom="1440" w:left="851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9A436B"/>
    <w:multiLevelType w:val="multilevel"/>
    <w:tmpl w:val="206634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" w15:restartNumberingAfterBreak="0">
    <w:nsid w:val="016F35F6"/>
    <w:multiLevelType w:val="hybridMultilevel"/>
    <w:tmpl w:val="C39A9942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2940EDC"/>
    <w:multiLevelType w:val="multilevel"/>
    <w:tmpl w:val="76E6C8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2D9747E"/>
    <w:multiLevelType w:val="multilevel"/>
    <w:tmpl w:val="BE2AED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 w15:restartNumberingAfterBreak="0">
    <w:nsid w:val="03365B74"/>
    <w:multiLevelType w:val="multilevel"/>
    <w:tmpl w:val="E7A072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06EE7E85"/>
    <w:multiLevelType w:val="multilevel"/>
    <w:tmpl w:val="36F6F4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" w15:restartNumberingAfterBreak="0">
    <w:nsid w:val="0A824A61"/>
    <w:multiLevelType w:val="multilevel"/>
    <w:tmpl w:val="7C66D4CE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7" w15:restartNumberingAfterBreak="0">
    <w:nsid w:val="0D3C672A"/>
    <w:multiLevelType w:val="multilevel"/>
    <w:tmpl w:val="1B88AA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 w15:restartNumberingAfterBreak="0">
    <w:nsid w:val="0E451011"/>
    <w:multiLevelType w:val="hybridMultilevel"/>
    <w:tmpl w:val="3E98C918"/>
    <w:lvl w:ilvl="0" w:tplc="19809AA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8B095E0">
      <w:start w:val="89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3F2016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12AD91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F12B17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E2E0E5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C7A418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794328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ACC04D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9" w15:restartNumberingAfterBreak="0">
    <w:nsid w:val="0EC13C01"/>
    <w:multiLevelType w:val="hybridMultilevel"/>
    <w:tmpl w:val="4E126572"/>
    <w:lvl w:ilvl="0" w:tplc="0409000F">
      <w:start w:val="1"/>
      <w:numFmt w:val="decimal"/>
      <w:lvlText w:val="%1."/>
      <w:lvlJc w:val="left"/>
      <w:pPr>
        <w:ind w:left="1255" w:hanging="360"/>
        <w:jc w:val="right"/>
      </w:pPr>
      <w:rPr>
        <w:rFonts w:hint="default"/>
        <w:b/>
        <w:bCs/>
        <w:spacing w:val="-1"/>
        <w:w w:val="99"/>
        <w:sz w:val="24"/>
        <w:szCs w:val="24"/>
        <w:lang w:val="id" w:eastAsia="en-US" w:bidi="ar-SA"/>
      </w:rPr>
    </w:lvl>
    <w:lvl w:ilvl="1" w:tplc="10E2E9AE">
      <w:numFmt w:val="bullet"/>
      <w:lvlText w:val=""/>
      <w:lvlJc w:val="left"/>
      <w:pPr>
        <w:ind w:left="1070" w:hanging="360"/>
      </w:pPr>
      <w:rPr>
        <w:rFonts w:ascii="Symbol" w:eastAsia="Symbol" w:hAnsi="Symbol" w:cs="Symbol" w:hint="default"/>
        <w:w w:val="100"/>
        <w:sz w:val="24"/>
        <w:szCs w:val="24"/>
        <w:lang w:val="id" w:eastAsia="en-US" w:bidi="ar-SA"/>
      </w:rPr>
    </w:lvl>
    <w:lvl w:ilvl="2" w:tplc="70C6F254">
      <w:numFmt w:val="bullet"/>
      <w:lvlText w:val="•"/>
      <w:lvlJc w:val="left"/>
      <w:pPr>
        <w:ind w:left="2846" w:hanging="360"/>
      </w:pPr>
      <w:rPr>
        <w:rFonts w:hint="default"/>
        <w:lang w:val="id" w:eastAsia="en-US" w:bidi="ar-SA"/>
      </w:rPr>
    </w:lvl>
    <w:lvl w:ilvl="3" w:tplc="10DC4804">
      <w:numFmt w:val="bullet"/>
      <w:lvlText w:val="•"/>
      <w:lvlJc w:val="left"/>
      <w:pPr>
        <w:ind w:left="3713" w:hanging="360"/>
      </w:pPr>
      <w:rPr>
        <w:rFonts w:hint="default"/>
        <w:lang w:val="id" w:eastAsia="en-US" w:bidi="ar-SA"/>
      </w:rPr>
    </w:lvl>
    <w:lvl w:ilvl="4" w:tplc="25BE2D56">
      <w:numFmt w:val="bullet"/>
      <w:lvlText w:val="•"/>
      <w:lvlJc w:val="left"/>
      <w:pPr>
        <w:ind w:left="4580" w:hanging="360"/>
      </w:pPr>
      <w:rPr>
        <w:rFonts w:hint="default"/>
        <w:lang w:val="id" w:eastAsia="en-US" w:bidi="ar-SA"/>
      </w:rPr>
    </w:lvl>
    <w:lvl w:ilvl="5" w:tplc="8DAEAF8E">
      <w:numFmt w:val="bullet"/>
      <w:lvlText w:val="•"/>
      <w:lvlJc w:val="left"/>
      <w:pPr>
        <w:ind w:left="5446" w:hanging="360"/>
      </w:pPr>
      <w:rPr>
        <w:rFonts w:hint="default"/>
        <w:lang w:val="id" w:eastAsia="en-US" w:bidi="ar-SA"/>
      </w:rPr>
    </w:lvl>
    <w:lvl w:ilvl="6" w:tplc="6DB2DE16">
      <w:numFmt w:val="bullet"/>
      <w:lvlText w:val="•"/>
      <w:lvlJc w:val="left"/>
      <w:pPr>
        <w:ind w:left="6313" w:hanging="360"/>
      </w:pPr>
      <w:rPr>
        <w:rFonts w:hint="default"/>
        <w:lang w:val="id" w:eastAsia="en-US" w:bidi="ar-SA"/>
      </w:rPr>
    </w:lvl>
    <w:lvl w:ilvl="7" w:tplc="78C80B8C">
      <w:numFmt w:val="bullet"/>
      <w:lvlText w:val="•"/>
      <w:lvlJc w:val="left"/>
      <w:pPr>
        <w:ind w:left="7180" w:hanging="360"/>
      </w:pPr>
      <w:rPr>
        <w:rFonts w:hint="default"/>
        <w:lang w:val="id" w:eastAsia="en-US" w:bidi="ar-SA"/>
      </w:rPr>
    </w:lvl>
    <w:lvl w:ilvl="8" w:tplc="4BA21076">
      <w:numFmt w:val="bullet"/>
      <w:lvlText w:val="•"/>
      <w:lvlJc w:val="left"/>
      <w:pPr>
        <w:ind w:left="8046" w:hanging="360"/>
      </w:pPr>
      <w:rPr>
        <w:rFonts w:hint="default"/>
        <w:lang w:val="id" w:eastAsia="en-US" w:bidi="ar-SA"/>
      </w:rPr>
    </w:lvl>
  </w:abstractNum>
  <w:abstractNum w:abstractNumId="10" w15:restartNumberingAfterBreak="0">
    <w:nsid w:val="121B58A8"/>
    <w:multiLevelType w:val="multilevel"/>
    <w:tmpl w:val="C00298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133A4AAF"/>
    <w:multiLevelType w:val="hybridMultilevel"/>
    <w:tmpl w:val="6FBC0ECE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3BBC19DC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8261621"/>
    <w:multiLevelType w:val="multilevel"/>
    <w:tmpl w:val="245055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18CB54BD"/>
    <w:multiLevelType w:val="hybridMultilevel"/>
    <w:tmpl w:val="62B6695A"/>
    <w:lvl w:ilvl="0" w:tplc="D34467BE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1BB6558D"/>
    <w:multiLevelType w:val="hybridMultilevel"/>
    <w:tmpl w:val="91DC27A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D34467BE">
      <w:start w:val="1"/>
      <w:numFmt w:val="bullet"/>
      <w:lvlText w:val="-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E63643C"/>
    <w:multiLevelType w:val="multilevel"/>
    <w:tmpl w:val="2D7444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210F6E5A"/>
    <w:multiLevelType w:val="multilevel"/>
    <w:tmpl w:val="6E5E76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270E788D"/>
    <w:multiLevelType w:val="hybridMultilevel"/>
    <w:tmpl w:val="F9CEE6B4"/>
    <w:lvl w:ilvl="0" w:tplc="49662A5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2402D52">
      <w:start w:val="89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2E255F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1D2146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718F97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808863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DF24D0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12EA96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5F47BC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8" w15:restartNumberingAfterBreak="0">
    <w:nsid w:val="29F0195F"/>
    <w:multiLevelType w:val="multilevel"/>
    <w:tmpl w:val="F642F5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2A8E4373"/>
    <w:multiLevelType w:val="multilevel"/>
    <w:tmpl w:val="A8AE964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2B841F2A"/>
    <w:multiLevelType w:val="hybridMultilevel"/>
    <w:tmpl w:val="C9FAF11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0421218"/>
    <w:multiLevelType w:val="hybridMultilevel"/>
    <w:tmpl w:val="FE12A776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C65D30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13040EF"/>
    <w:multiLevelType w:val="multilevel"/>
    <w:tmpl w:val="E7A072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329E15B2"/>
    <w:multiLevelType w:val="multilevel"/>
    <w:tmpl w:val="FB1E3B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4" w15:restartNumberingAfterBreak="0">
    <w:nsid w:val="36551317"/>
    <w:multiLevelType w:val="multilevel"/>
    <w:tmpl w:val="E7A072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 w15:restartNumberingAfterBreak="0">
    <w:nsid w:val="3BD228E2"/>
    <w:multiLevelType w:val="multilevel"/>
    <w:tmpl w:val="22C66A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3E626809"/>
    <w:multiLevelType w:val="hybridMultilevel"/>
    <w:tmpl w:val="C9FAF11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26B3C88"/>
    <w:multiLevelType w:val="hybridMultilevel"/>
    <w:tmpl w:val="DEB4329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26F5080"/>
    <w:multiLevelType w:val="multilevel"/>
    <w:tmpl w:val="EC7A84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9" w15:restartNumberingAfterBreak="0">
    <w:nsid w:val="44C74167"/>
    <w:multiLevelType w:val="multilevel"/>
    <w:tmpl w:val="B0AC63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452615E0"/>
    <w:multiLevelType w:val="multilevel"/>
    <w:tmpl w:val="E7A072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 w15:restartNumberingAfterBreak="0">
    <w:nsid w:val="465E41C6"/>
    <w:multiLevelType w:val="multilevel"/>
    <w:tmpl w:val="3BCA18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 w15:restartNumberingAfterBreak="0">
    <w:nsid w:val="490162FD"/>
    <w:multiLevelType w:val="hybridMultilevel"/>
    <w:tmpl w:val="9586A446"/>
    <w:lvl w:ilvl="0" w:tplc="D34467BE">
      <w:start w:val="1"/>
      <w:numFmt w:val="bullet"/>
      <w:lvlText w:val="-"/>
      <w:lvlJc w:val="left"/>
      <w:pPr>
        <w:ind w:left="1146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33" w15:restartNumberingAfterBreak="0">
    <w:nsid w:val="4FC57EBE"/>
    <w:multiLevelType w:val="multilevel"/>
    <w:tmpl w:val="1BFCD5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 w15:restartNumberingAfterBreak="0">
    <w:nsid w:val="5B34257F"/>
    <w:multiLevelType w:val="multilevel"/>
    <w:tmpl w:val="7014457E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5" w15:restartNumberingAfterBreak="0">
    <w:nsid w:val="5C3824B0"/>
    <w:multiLevelType w:val="multilevel"/>
    <w:tmpl w:val="6C601C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 w15:restartNumberingAfterBreak="0">
    <w:nsid w:val="6703316C"/>
    <w:multiLevelType w:val="multilevel"/>
    <w:tmpl w:val="4DCC0F72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37" w15:restartNumberingAfterBreak="0">
    <w:nsid w:val="69327943"/>
    <w:multiLevelType w:val="hybridMultilevel"/>
    <w:tmpl w:val="C598E18C"/>
    <w:lvl w:ilvl="0" w:tplc="0409000F">
      <w:start w:val="1"/>
      <w:numFmt w:val="decimal"/>
      <w:lvlText w:val="%1."/>
      <w:lvlJc w:val="left"/>
      <w:pPr>
        <w:ind w:left="1146" w:hanging="360"/>
      </w:pPr>
    </w:lvl>
    <w:lvl w:ilvl="1" w:tplc="04090019" w:tentative="1">
      <w:start w:val="1"/>
      <w:numFmt w:val="lowerLetter"/>
      <w:lvlText w:val="%2."/>
      <w:lvlJc w:val="left"/>
      <w:pPr>
        <w:ind w:left="1866" w:hanging="360"/>
      </w:pPr>
    </w:lvl>
    <w:lvl w:ilvl="2" w:tplc="0409001B" w:tentative="1">
      <w:start w:val="1"/>
      <w:numFmt w:val="lowerRoman"/>
      <w:lvlText w:val="%3."/>
      <w:lvlJc w:val="right"/>
      <w:pPr>
        <w:ind w:left="2586" w:hanging="180"/>
      </w:pPr>
    </w:lvl>
    <w:lvl w:ilvl="3" w:tplc="0409000F" w:tentative="1">
      <w:start w:val="1"/>
      <w:numFmt w:val="decimal"/>
      <w:lvlText w:val="%4."/>
      <w:lvlJc w:val="left"/>
      <w:pPr>
        <w:ind w:left="3306" w:hanging="360"/>
      </w:p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</w:lvl>
    <w:lvl w:ilvl="6" w:tplc="0409000F" w:tentative="1">
      <w:start w:val="1"/>
      <w:numFmt w:val="decimal"/>
      <w:lvlText w:val="%7."/>
      <w:lvlJc w:val="left"/>
      <w:pPr>
        <w:ind w:left="5466" w:hanging="360"/>
      </w:p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38" w15:restartNumberingAfterBreak="0">
    <w:nsid w:val="6B4D40C8"/>
    <w:multiLevelType w:val="multilevel"/>
    <w:tmpl w:val="F392EF70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39" w15:restartNumberingAfterBreak="0">
    <w:nsid w:val="6DC445C2"/>
    <w:multiLevelType w:val="hybridMultilevel"/>
    <w:tmpl w:val="BF66537A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6EE87B34"/>
    <w:multiLevelType w:val="hybridMultilevel"/>
    <w:tmpl w:val="9FA0352C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FC77235"/>
    <w:multiLevelType w:val="hybridMultilevel"/>
    <w:tmpl w:val="56DE00A0"/>
    <w:lvl w:ilvl="0" w:tplc="6D34C6CE">
      <w:start w:val="1"/>
      <w:numFmt w:val="lowerLetter"/>
      <w:lvlText w:val="%1."/>
      <w:lvlJc w:val="left"/>
      <w:pPr>
        <w:ind w:left="928" w:hanging="360"/>
      </w:pPr>
      <w:rPr>
        <w:rFonts w:ascii="Times New Roman" w:eastAsia="Times New Roman" w:hAnsi="Times New Roman" w:cs="Times New Roman" w:hint="default"/>
        <w:spacing w:val="-1"/>
        <w:w w:val="100"/>
        <w:sz w:val="24"/>
        <w:szCs w:val="24"/>
        <w:lang w:val="id" w:eastAsia="en-US" w:bidi="ar-SA"/>
      </w:rPr>
    </w:lvl>
    <w:lvl w:ilvl="1" w:tplc="6972D48A">
      <w:numFmt w:val="bullet"/>
      <w:lvlText w:val="•"/>
      <w:lvlJc w:val="left"/>
      <w:pPr>
        <w:ind w:left="1785" w:hanging="360"/>
      </w:pPr>
      <w:rPr>
        <w:rFonts w:hint="default"/>
        <w:lang w:val="id" w:eastAsia="en-US" w:bidi="ar-SA"/>
      </w:rPr>
    </w:lvl>
    <w:lvl w:ilvl="2" w:tplc="57B67248">
      <w:numFmt w:val="bullet"/>
      <w:lvlText w:val="•"/>
      <w:lvlJc w:val="left"/>
      <w:pPr>
        <w:ind w:left="2637" w:hanging="360"/>
      </w:pPr>
      <w:rPr>
        <w:rFonts w:hint="default"/>
        <w:lang w:val="id" w:eastAsia="en-US" w:bidi="ar-SA"/>
      </w:rPr>
    </w:lvl>
    <w:lvl w:ilvl="3" w:tplc="B4107312">
      <w:numFmt w:val="bullet"/>
      <w:lvlText w:val="•"/>
      <w:lvlJc w:val="left"/>
      <w:pPr>
        <w:ind w:left="3489" w:hanging="360"/>
      </w:pPr>
      <w:rPr>
        <w:rFonts w:hint="default"/>
        <w:lang w:val="id" w:eastAsia="en-US" w:bidi="ar-SA"/>
      </w:rPr>
    </w:lvl>
    <w:lvl w:ilvl="4" w:tplc="F62EE0C2">
      <w:numFmt w:val="bullet"/>
      <w:lvlText w:val="•"/>
      <w:lvlJc w:val="left"/>
      <w:pPr>
        <w:ind w:left="4341" w:hanging="360"/>
      </w:pPr>
      <w:rPr>
        <w:rFonts w:hint="default"/>
        <w:lang w:val="id" w:eastAsia="en-US" w:bidi="ar-SA"/>
      </w:rPr>
    </w:lvl>
    <w:lvl w:ilvl="5" w:tplc="130CF128">
      <w:numFmt w:val="bullet"/>
      <w:lvlText w:val="•"/>
      <w:lvlJc w:val="left"/>
      <w:pPr>
        <w:ind w:left="5193" w:hanging="360"/>
      </w:pPr>
      <w:rPr>
        <w:rFonts w:hint="default"/>
        <w:lang w:val="id" w:eastAsia="en-US" w:bidi="ar-SA"/>
      </w:rPr>
    </w:lvl>
    <w:lvl w:ilvl="6" w:tplc="2758B514">
      <w:numFmt w:val="bullet"/>
      <w:lvlText w:val="•"/>
      <w:lvlJc w:val="left"/>
      <w:pPr>
        <w:ind w:left="6045" w:hanging="360"/>
      </w:pPr>
      <w:rPr>
        <w:rFonts w:hint="default"/>
        <w:lang w:val="id" w:eastAsia="en-US" w:bidi="ar-SA"/>
      </w:rPr>
    </w:lvl>
    <w:lvl w:ilvl="7" w:tplc="3ED85D50">
      <w:numFmt w:val="bullet"/>
      <w:lvlText w:val="•"/>
      <w:lvlJc w:val="left"/>
      <w:pPr>
        <w:ind w:left="6897" w:hanging="360"/>
      </w:pPr>
      <w:rPr>
        <w:rFonts w:hint="default"/>
        <w:lang w:val="id" w:eastAsia="en-US" w:bidi="ar-SA"/>
      </w:rPr>
    </w:lvl>
    <w:lvl w:ilvl="8" w:tplc="302A3F3A">
      <w:numFmt w:val="bullet"/>
      <w:lvlText w:val="•"/>
      <w:lvlJc w:val="left"/>
      <w:pPr>
        <w:ind w:left="7749" w:hanging="360"/>
      </w:pPr>
      <w:rPr>
        <w:rFonts w:hint="default"/>
        <w:lang w:val="id" w:eastAsia="en-US" w:bidi="ar-SA"/>
      </w:rPr>
    </w:lvl>
  </w:abstractNum>
  <w:abstractNum w:abstractNumId="42" w15:restartNumberingAfterBreak="0">
    <w:nsid w:val="73404055"/>
    <w:multiLevelType w:val="multilevel"/>
    <w:tmpl w:val="9D486B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3" w15:restartNumberingAfterBreak="0">
    <w:nsid w:val="73461E0F"/>
    <w:multiLevelType w:val="multilevel"/>
    <w:tmpl w:val="E7A072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4" w15:restartNumberingAfterBreak="0">
    <w:nsid w:val="77861722"/>
    <w:multiLevelType w:val="multilevel"/>
    <w:tmpl w:val="6C2675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5" w15:restartNumberingAfterBreak="0">
    <w:nsid w:val="77EF5F34"/>
    <w:multiLevelType w:val="multilevel"/>
    <w:tmpl w:val="214231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6" w15:restartNumberingAfterBreak="0">
    <w:nsid w:val="7A6006DD"/>
    <w:multiLevelType w:val="multilevel"/>
    <w:tmpl w:val="093E00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7" w15:restartNumberingAfterBreak="0">
    <w:nsid w:val="7BBB7814"/>
    <w:multiLevelType w:val="multilevel"/>
    <w:tmpl w:val="E082948C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num w:numId="1" w16cid:durableId="1144811989">
    <w:abstractNumId w:val="17"/>
  </w:num>
  <w:num w:numId="2" w16cid:durableId="2124617491">
    <w:abstractNumId w:val="8"/>
  </w:num>
  <w:num w:numId="3" w16cid:durableId="852115305">
    <w:abstractNumId w:val="9"/>
  </w:num>
  <w:num w:numId="4" w16cid:durableId="1391033091">
    <w:abstractNumId w:val="41"/>
  </w:num>
  <w:num w:numId="5" w16cid:durableId="1623532239">
    <w:abstractNumId w:val="0"/>
  </w:num>
  <w:num w:numId="6" w16cid:durableId="1153721375">
    <w:abstractNumId w:val="47"/>
    <w:lvlOverride w:ilvl="0">
      <w:startOverride w:val="3"/>
    </w:lvlOverride>
  </w:num>
  <w:num w:numId="7" w16cid:durableId="1618901488">
    <w:abstractNumId w:val="6"/>
  </w:num>
  <w:num w:numId="8" w16cid:durableId="351106879">
    <w:abstractNumId w:val="38"/>
  </w:num>
  <w:num w:numId="9" w16cid:durableId="1445491958">
    <w:abstractNumId w:val="36"/>
  </w:num>
  <w:num w:numId="10" w16cid:durableId="2012902367">
    <w:abstractNumId w:val="42"/>
  </w:num>
  <w:num w:numId="11" w16cid:durableId="1465464351">
    <w:abstractNumId w:val="46"/>
  </w:num>
  <w:num w:numId="12" w16cid:durableId="1046030572">
    <w:abstractNumId w:val="18"/>
  </w:num>
  <w:num w:numId="13" w16cid:durableId="1442994498">
    <w:abstractNumId w:val="3"/>
  </w:num>
  <w:num w:numId="14" w16cid:durableId="408187541">
    <w:abstractNumId w:val="23"/>
  </w:num>
  <w:num w:numId="15" w16cid:durableId="102311886">
    <w:abstractNumId w:val="25"/>
  </w:num>
  <w:num w:numId="16" w16cid:durableId="1099984951">
    <w:abstractNumId w:val="19"/>
  </w:num>
  <w:num w:numId="17" w16cid:durableId="700397965">
    <w:abstractNumId w:val="5"/>
  </w:num>
  <w:num w:numId="18" w16cid:durableId="1981612901">
    <w:abstractNumId w:val="7"/>
  </w:num>
  <w:num w:numId="19" w16cid:durableId="1870676680">
    <w:abstractNumId w:val="28"/>
  </w:num>
  <w:num w:numId="20" w16cid:durableId="312950887">
    <w:abstractNumId w:val="34"/>
  </w:num>
  <w:num w:numId="21" w16cid:durableId="1093433291">
    <w:abstractNumId w:val="39"/>
  </w:num>
  <w:num w:numId="22" w16cid:durableId="1480416274">
    <w:abstractNumId w:val="13"/>
  </w:num>
  <w:num w:numId="23" w16cid:durableId="51006245">
    <w:abstractNumId w:val="16"/>
  </w:num>
  <w:num w:numId="24" w16cid:durableId="205260016">
    <w:abstractNumId w:val="12"/>
  </w:num>
  <w:num w:numId="25" w16cid:durableId="703873496">
    <w:abstractNumId w:val="2"/>
  </w:num>
  <w:num w:numId="26" w16cid:durableId="312875385">
    <w:abstractNumId w:val="10"/>
  </w:num>
  <w:num w:numId="27" w16cid:durableId="404885107">
    <w:abstractNumId w:val="15"/>
  </w:num>
  <w:num w:numId="28" w16cid:durableId="1262879147">
    <w:abstractNumId w:val="33"/>
  </w:num>
  <w:num w:numId="29" w16cid:durableId="1492483746">
    <w:abstractNumId w:val="35"/>
  </w:num>
  <w:num w:numId="30" w16cid:durableId="1016731746">
    <w:abstractNumId w:val="44"/>
  </w:num>
  <w:num w:numId="31" w16cid:durableId="1447701743">
    <w:abstractNumId w:val="45"/>
  </w:num>
  <w:num w:numId="32" w16cid:durableId="1427144277">
    <w:abstractNumId w:val="29"/>
  </w:num>
  <w:num w:numId="33" w16cid:durableId="1857502133">
    <w:abstractNumId w:val="11"/>
  </w:num>
  <w:num w:numId="34" w16cid:durableId="1215122769">
    <w:abstractNumId w:val="40"/>
  </w:num>
  <w:num w:numId="35" w16cid:durableId="2084988178">
    <w:abstractNumId w:val="20"/>
  </w:num>
  <w:num w:numId="36" w16cid:durableId="1763720484">
    <w:abstractNumId w:val="26"/>
  </w:num>
  <w:num w:numId="37" w16cid:durableId="846136648">
    <w:abstractNumId w:val="21"/>
  </w:num>
  <w:num w:numId="38" w16cid:durableId="1425031290">
    <w:abstractNumId w:val="1"/>
  </w:num>
  <w:num w:numId="39" w16cid:durableId="975836620">
    <w:abstractNumId w:val="14"/>
  </w:num>
  <w:num w:numId="40" w16cid:durableId="73204998">
    <w:abstractNumId w:val="37"/>
  </w:num>
  <w:num w:numId="41" w16cid:durableId="378554824">
    <w:abstractNumId w:val="32"/>
  </w:num>
  <w:num w:numId="42" w16cid:durableId="1795443173">
    <w:abstractNumId w:val="31"/>
  </w:num>
  <w:num w:numId="43" w16cid:durableId="2106265168">
    <w:abstractNumId w:val="30"/>
  </w:num>
  <w:num w:numId="44" w16cid:durableId="47001987">
    <w:abstractNumId w:val="4"/>
  </w:num>
  <w:num w:numId="45" w16cid:durableId="2068726006">
    <w:abstractNumId w:val="24"/>
  </w:num>
  <w:num w:numId="46" w16cid:durableId="1218737788">
    <w:abstractNumId w:val="43"/>
  </w:num>
  <w:num w:numId="47" w16cid:durableId="307323598">
    <w:abstractNumId w:val="22"/>
  </w:num>
  <w:num w:numId="48" w16cid:durableId="1866863479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defaultTabStop w:val="720"/>
  <w:characterSpacingControl w:val="doNotCompress"/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551C1"/>
    <w:rsid w:val="000162E7"/>
    <w:rsid w:val="00027E4E"/>
    <w:rsid w:val="00046198"/>
    <w:rsid w:val="00053EC5"/>
    <w:rsid w:val="00076AB3"/>
    <w:rsid w:val="000834D4"/>
    <w:rsid w:val="000D36E6"/>
    <w:rsid w:val="000D7F74"/>
    <w:rsid w:val="000E70C6"/>
    <w:rsid w:val="000F541C"/>
    <w:rsid w:val="000F7772"/>
    <w:rsid w:val="0011602A"/>
    <w:rsid w:val="0014251C"/>
    <w:rsid w:val="00150736"/>
    <w:rsid w:val="00162BF0"/>
    <w:rsid w:val="00166339"/>
    <w:rsid w:val="001665D1"/>
    <w:rsid w:val="0018064F"/>
    <w:rsid w:val="00191A34"/>
    <w:rsid w:val="001A7ECF"/>
    <w:rsid w:val="001B5D7B"/>
    <w:rsid w:val="001C6EBB"/>
    <w:rsid w:val="001E6220"/>
    <w:rsid w:val="00226EA3"/>
    <w:rsid w:val="00233072"/>
    <w:rsid w:val="00234666"/>
    <w:rsid w:val="0029264D"/>
    <w:rsid w:val="002A5B31"/>
    <w:rsid w:val="002E06B2"/>
    <w:rsid w:val="002E0F12"/>
    <w:rsid w:val="002F23CD"/>
    <w:rsid w:val="00303451"/>
    <w:rsid w:val="0031702B"/>
    <w:rsid w:val="00332FDF"/>
    <w:rsid w:val="00353726"/>
    <w:rsid w:val="00356068"/>
    <w:rsid w:val="00356901"/>
    <w:rsid w:val="00375EF2"/>
    <w:rsid w:val="003C7028"/>
    <w:rsid w:val="00405A05"/>
    <w:rsid w:val="0041326C"/>
    <w:rsid w:val="00416FA2"/>
    <w:rsid w:val="00497C76"/>
    <w:rsid w:val="004B25A8"/>
    <w:rsid w:val="004D2DC9"/>
    <w:rsid w:val="004E2CE0"/>
    <w:rsid w:val="004E5F71"/>
    <w:rsid w:val="004E719F"/>
    <w:rsid w:val="00553391"/>
    <w:rsid w:val="005659D6"/>
    <w:rsid w:val="00572AA7"/>
    <w:rsid w:val="00594CAB"/>
    <w:rsid w:val="005D1FB9"/>
    <w:rsid w:val="00630CFB"/>
    <w:rsid w:val="0064075F"/>
    <w:rsid w:val="00644ECD"/>
    <w:rsid w:val="00664A82"/>
    <w:rsid w:val="00693101"/>
    <w:rsid w:val="00697EBA"/>
    <w:rsid w:val="006A1472"/>
    <w:rsid w:val="006B3735"/>
    <w:rsid w:val="006B4805"/>
    <w:rsid w:val="006F69EC"/>
    <w:rsid w:val="007013BD"/>
    <w:rsid w:val="00754A29"/>
    <w:rsid w:val="007638A9"/>
    <w:rsid w:val="007776ED"/>
    <w:rsid w:val="00795127"/>
    <w:rsid w:val="007A29CB"/>
    <w:rsid w:val="007A35B5"/>
    <w:rsid w:val="007B6267"/>
    <w:rsid w:val="007C048A"/>
    <w:rsid w:val="007F2348"/>
    <w:rsid w:val="008031ED"/>
    <w:rsid w:val="008103A1"/>
    <w:rsid w:val="0081616D"/>
    <w:rsid w:val="00820555"/>
    <w:rsid w:val="0083631D"/>
    <w:rsid w:val="00876399"/>
    <w:rsid w:val="00890819"/>
    <w:rsid w:val="008909A8"/>
    <w:rsid w:val="00896285"/>
    <w:rsid w:val="00901B0A"/>
    <w:rsid w:val="00902FDB"/>
    <w:rsid w:val="0091533A"/>
    <w:rsid w:val="009175F0"/>
    <w:rsid w:val="00934A48"/>
    <w:rsid w:val="009427E8"/>
    <w:rsid w:val="00946CE1"/>
    <w:rsid w:val="00963CAA"/>
    <w:rsid w:val="009657DD"/>
    <w:rsid w:val="009664ED"/>
    <w:rsid w:val="0097262F"/>
    <w:rsid w:val="00982694"/>
    <w:rsid w:val="00985BBE"/>
    <w:rsid w:val="009A5D32"/>
    <w:rsid w:val="009B7004"/>
    <w:rsid w:val="009D13ED"/>
    <w:rsid w:val="009D7067"/>
    <w:rsid w:val="009E4064"/>
    <w:rsid w:val="00A0276A"/>
    <w:rsid w:val="00A360CC"/>
    <w:rsid w:val="00A70240"/>
    <w:rsid w:val="00A729C1"/>
    <w:rsid w:val="00AB26BB"/>
    <w:rsid w:val="00B0063F"/>
    <w:rsid w:val="00B04498"/>
    <w:rsid w:val="00B14707"/>
    <w:rsid w:val="00B20E80"/>
    <w:rsid w:val="00B36842"/>
    <w:rsid w:val="00B3776A"/>
    <w:rsid w:val="00B551C1"/>
    <w:rsid w:val="00B66A82"/>
    <w:rsid w:val="00B87283"/>
    <w:rsid w:val="00BA0A9C"/>
    <w:rsid w:val="00C015B9"/>
    <w:rsid w:val="00C13BE2"/>
    <w:rsid w:val="00C41403"/>
    <w:rsid w:val="00C41DB4"/>
    <w:rsid w:val="00C50E65"/>
    <w:rsid w:val="00C62E2F"/>
    <w:rsid w:val="00C63352"/>
    <w:rsid w:val="00C6396C"/>
    <w:rsid w:val="00C95419"/>
    <w:rsid w:val="00C97F8B"/>
    <w:rsid w:val="00CE548E"/>
    <w:rsid w:val="00CE67A9"/>
    <w:rsid w:val="00CF3EEB"/>
    <w:rsid w:val="00D027CE"/>
    <w:rsid w:val="00D32EB3"/>
    <w:rsid w:val="00D457FD"/>
    <w:rsid w:val="00D54C40"/>
    <w:rsid w:val="00D80E2C"/>
    <w:rsid w:val="00D8403E"/>
    <w:rsid w:val="00D85248"/>
    <w:rsid w:val="00D91594"/>
    <w:rsid w:val="00E01A48"/>
    <w:rsid w:val="00E23B71"/>
    <w:rsid w:val="00E30C8C"/>
    <w:rsid w:val="00E3425E"/>
    <w:rsid w:val="00E36286"/>
    <w:rsid w:val="00E7623F"/>
    <w:rsid w:val="00E83412"/>
    <w:rsid w:val="00E86017"/>
    <w:rsid w:val="00E879AD"/>
    <w:rsid w:val="00EB53CF"/>
    <w:rsid w:val="00EE2246"/>
    <w:rsid w:val="00F13407"/>
    <w:rsid w:val="00F16B3D"/>
    <w:rsid w:val="00F25FB6"/>
    <w:rsid w:val="00F2659C"/>
    <w:rsid w:val="00F31018"/>
    <w:rsid w:val="00F85F37"/>
    <w:rsid w:val="00F95286"/>
    <w:rsid w:val="00FB75E6"/>
    <w:rsid w:val="00FC4A6A"/>
    <w:rsid w:val="00FC4E98"/>
    <w:rsid w:val="00FF4A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0B6E65F"/>
  <w15:chartTrackingRefBased/>
  <w15:docId w15:val="{363E5834-3EB9-4B46-90CC-254640F52F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226EA3"/>
  </w:style>
  <w:style w:type="paragraph" w:styleId="Heading1">
    <w:name w:val="heading 1"/>
    <w:basedOn w:val="Normal"/>
    <w:link w:val="Heading1Char"/>
    <w:uiPriority w:val="9"/>
    <w:qFormat/>
    <w:rsid w:val="00B87283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0F777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0834D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B75E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B87283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customStyle="1" w:styleId="post-author-times">
    <w:name w:val="post-author-times"/>
    <w:basedOn w:val="DefaultParagraphFont"/>
    <w:rsid w:val="00B87283"/>
  </w:style>
  <w:style w:type="character" w:customStyle="1" w:styleId="post-date">
    <w:name w:val="post-date"/>
    <w:basedOn w:val="DefaultParagraphFont"/>
    <w:rsid w:val="00B87283"/>
  </w:style>
  <w:style w:type="character" w:customStyle="1" w:styleId="comment-bubble">
    <w:name w:val="comment-bubble"/>
    <w:basedOn w:val="DefaultParagraphFont"/>
    <w:rsid w:val="00B87283"/>
  </w:style>
  <w:style w:type="paragraph" w:styleId="NormalWeb">
    <w:name w:val="Normal (Web)"/>
    <w:basedOn w:val="Normal"/>
    <w:uiPriority w:val="99"/>
    <w:semiHidden/>
    <w:unhideWhenUsed/>
    <w:rsid w:val="00B8728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0F777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0F7772"/>
    <w:pPr>
      <w:spacing w:after="0" w:line="240" w:lineRule="auto"/>
      <w:ind w:left="720"/>
      <w:contextualSpacing/>
    </w:pPr>
    <w:rPr>
      <w:rFonts w:ascii="Tahoma" w:eastAsia="Times New Roman" w:hAnsi="Tahoma" w:cs="Times New Roman"/>
      <w:b/>
      <w:lang w:val="x-none" w:eastAsia="x-none"/>
    </w:rPr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rsid w:val="000F7772"/>
    <w:rPr>
      <w:rFonts w:ascii="Tahoma" w:eastAsia="Times New Roman" w:hAnsi="Tahoma" w:cs="Times New Roman"/>
      <w:b/>
      <w:lang w:val="x-none" w:eastAsia="x-none"/>
    </w:rPr>
  </w:style>
  <w:style w:type="paragraph" w:styleId="BodyText">
    <w:name w:val="Body Text"/>
    <w:basedOn w:val="Normal"/>
    <w:link w:val="BodyTextChar"/>
    <w:uiPriority w:val="1"/>
    <w:qFormat/>
    <w:rsid w:val="000F7772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id"/>
    </w:rPr>
  </w:style>
  <w:style w:type="character" w:customStyle="1" w:styleId="BodyTextChar">
    <w:name w:val="Body Text Char"/>
    <w:basedOn w:val="DefaultParagraphFont"/>
    <w:link w:val="BodyText"/>
    <w:uiPriority w:val="1"/>
    <w:rsid w:val="000F7772"/>
    <w:rPr>
      <w:rFonts w:ascii="Times New Roman" w:eastAsia="Times New Roman" w:hAnsi="Times New Roman" w:cs="Times New Roman"/>
      <w:sz w:val="24"/>
      <w:szCs w:val="24"/>
      <w:lang w:val="id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0834D4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styleId="HTMLCode">
    <w:name w:val="HTML Code"/>
    <w:basedOn w:val="DefaultParagraphFont"/>
    <w:uiPriority w:val="99"/>
    <w:semiHidden/>
    <w:unhideWhenUsed/>
    <w:rsid w:val="000834D4"/>
    <w:rPr>
      <w:rFonts w:ascii="Courier New" w:eastAsia="Times New Roman" w:hAnsi="Courier New" w:cs="Courier New"/>
      <w:sz w:val="20"/>
      <w:szCs w:val="20"/>
    </w:rPr>
  </w:style>
  <w:style w:type="character" w:styleId="Emphasis">
    <w:name w:val="Emphasis"/>
    <w:basedOn w:val="DefaultParagraphFont"/>
    <w:uiPriority w:val="20"/>
    <w:qFormat/>
    <w:rsid w:val="000834D4"/>
    <w:rPr>
      <w:i/>
      <w:iCs/>
    </w:rPr>
  </w:style>
  <w:style w:type="character" w:customStyle="1" w:styleId="string">
    <w:name w:val="string"/>
    <w:basedOn w:val="DefaultParagraphFont"/>
    <w:rsid w:val="00B04498"/>
  </w:style>
  <w:style w:type="paragraph" w:customStyle="1" w:styleId="pw-post-body-paragraph">
    <w:name w:val="pw-post-body-paragraph"/>
    <w:basedOn w:val="Normal"/>
    <w:rsid w:val="00332FD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332FDF"/>
    <w:rPr>
      <w:b/>
      <w:bCs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332FD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332FDF"/>
    <w:rPr>
      <w:rFonts w:ascii="Courier New" w:eastAsia="Times New Roman" w:hAnsi="Courier New" w:cs="Courier New"/>
      <w:sz w:val="20"/>
      <w:szCs w:val="20"/>
    </w:rPr>
  </w:style>
  <w:style w:type="character" w:customStyle="1" w:styleId="kx">
    <w:name w:val="kx"/>
    <w:basedOn w:val="DefaultParagraphFont"/>
    <w:rsid w:val="00332FDF"/>
  </w:style>
  <w:style w:type="paragraph" w:customStyle="1" w:styleId="has-background">
    <w:name w:val="has-background"/>
    <w:basedOn w:val="Normal"/>
    <w:rsid w:val="0004619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enlighter-k0">
    <w:name w:val="enlighter-k0"/>
    <w:basedOn w:val="DefaultParagraphFont"/>
    <w:rsid w:val="00046198"/>
  </w:style>
  <w:style w:type="character" w:customStyle="1" w:styleId="enlighter-text">
    <w:name w:val="enlighter-text"/>
    <w:basedOn w:val="DefaultParagraphFont"/>
    <w:rsid w:val="00046198"/>
  </w:style>
  <w:style w:type="character" w:customStyle="1" w:styleId="enlighter-c0">
    <w:name w:val="enlighter-c0"/>
    <w:basedOn w:val="DefaultParagraphFont"/>
    <w:rsid w:val="00046198"/>
  </w:style>
  <w:style w:type="character" w:customStyle="1" w:styleId="enlighter-n1">
    <w:name w:val="enlighter-n1"/>
    <w:basedOn w:val="DefaultParagraphFont"/>
    <w:rsid w:val="00046198"/>
  </w:style>
  <w:style w:type="character" w:customStyle="1" w:styleId="enlighter-k3">
    <w:name w:val="enlighter-k3"/>
    <w:basedOn w:val="DefaultParagraphFont"/>
    <w:rsid w:val="00046198"/>
  </w:style>
  <w:style w:type="character" w:customStyle="1" w:styleId="enlighter-n0">
    <w:name w:val="enlighter-n0"/>
    <w:basedOn w:val="DefaultParagraphFont"/>
    <w:rsid w:val="00046198"/>
  </w:style>
  <w:style w:type="character" w:customStyle="1" w:styleId="enlighter-s0">
    <w:name w:val="enlighter-s0"/>
    <w:basedOn w:val="DefaultParagraphFont"/>
    <w:rsid w:val="00046198"/>
  </w:style>
  <w:style w:type="character" w:customStyle="1" w:styleId="screen-reader-text">
    <w:name w:val="screen-reader-text"/>
    <w:basedOn w:val="DefaultParagraphFont"/>
    <w:rsid w:val="00046198"/>
  </w:style>
  <w:style w:type="paragraph" w:customStyle="1" w:styleId="Default">
    <w:name w:val="Default"/>
    <w:rsid w:val="00162BF0"/>
    <w:pPr>
      <w:autoSpaceDE w:val="0"/>
      <w:autoSpaceDN w:val="0"/>
      <w:adjustRightInd w:val="0"/>
      <w:spacing w:after="0" w:line="240" w:lineRule="auto"/>
    </w:pPr>
    <w:rPr>
      <w:rFonts w:ascii="Consolas" w:hAnsi="Consolas" w:cs="Consolas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957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1965084">
          <w:marLeft w:val="0"/>
          <w:marRight w:val="0"/>
          <w:marTop w:val="225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788580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599812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043924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260617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5459948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2128090">
          <w:marLeft w:val="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495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4537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454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109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321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9772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5991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224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154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498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16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9" w:color="auto"/>
            <w:right w:val="none" w:sz="0" w:space="0" w:color="auto"/>
          </w:divBdr>
          <w:divsChild>
            <w:div w:id="1276134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76558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2643036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0485528">
                      <w:marLeft w:val="0"/>
                      <w:marRight w:val="0"/>
                      <w:marTop w:val="6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3197347">
              <w:marLeft w:val="75"/>
              <w:marRight w:val="7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26244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6435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027134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96913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72708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178575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74105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77695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0228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755613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5456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02312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583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77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485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7328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011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4106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2303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42507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989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66040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476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8248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572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0461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565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9370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740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44037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66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37290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990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55316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264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18149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5157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48229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684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8054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504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22436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696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65878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403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77055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663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18977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109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18953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0566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5104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1420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7393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4082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07014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66509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7419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70153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60127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9188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350571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6804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83159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55073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16610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490900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9598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6560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1271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37743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752303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8519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113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94453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37016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22001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382590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515340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28940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27252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52858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60977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20659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17729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32384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385206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68926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46467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960797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304233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769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51467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31201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475103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949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5954753">
              <w:blockQuote w:val="1"/>
              <w:marLeft w:val="720"/>
              <w:marRight w:val="72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5691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843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69416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65712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60650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503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826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68612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51260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504468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14020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03888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2643696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344117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141340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81025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554890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594827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78086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849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99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179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389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672524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1720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2516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1174026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161720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24241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4948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78849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48104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20515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45734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014627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548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997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54306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67715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71677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11951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3522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2363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87744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4833983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018625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45768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95728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49457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522981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65228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80658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935878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07298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87365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156160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5469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587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2909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816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84726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8066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2309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5541016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11135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9127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202319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174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4449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20983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820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39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8899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5905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6842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7750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9165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41535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920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0402797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60589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55885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11461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23472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098734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072194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450063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426155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8242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62490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627879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266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4598271">
          <w:marLeft w:val="0"/>
          <w:marRight w:val="0"/>
          <w:marTop w:val="4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701686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8411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13898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51375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892514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817245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645626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64311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372084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97618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348060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81367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432001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1134770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458585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74096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487441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67099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759560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13737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258112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16691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330973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66519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260512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57027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599957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38668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537496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0863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055896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854635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682320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095517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310574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2360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593981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591864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286945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23137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915698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22440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017444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91963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01819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92459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1298118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49259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586066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17497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814271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01016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942568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18660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150307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57825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955687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03024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272048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43456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969347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74010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8522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36511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476583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4904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296265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803890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04865835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60974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61113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112549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4669167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473059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402425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43122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210935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76096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894403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43878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793348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66883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993751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38247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950436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34381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970792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56167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905346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059432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620541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840346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33396812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3472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956508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53627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914477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377341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619067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34772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98538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4300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693403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9058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032092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97556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989461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5439049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024785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66273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761782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83065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35188427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9202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693785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878415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673500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56201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548282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15379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145194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16778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84722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70079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110517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167398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291018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99177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050319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21634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450278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74150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8453887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16772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38763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50555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715268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45116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527839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246184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14227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703575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09942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252714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236526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80882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319951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709518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758635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376394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22568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3974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2092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251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56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912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16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6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99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554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84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087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957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132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552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966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752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268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391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7.emf"/><Relationship Id="rId18" Type="http://schemas.openxmlformats.org/officeDocument/2006/relationships/image" Target="media/image12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3.emf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11.png"/><Relationship Id="rId2" Type="http://schemas.openxmlformats.org/officeDocument/2006/relationships/styles" Target="styles.xml"/><Relationship Id="rId16" Type="http://schemas.openxmlformats.org/officeDocument/2006/relationships/image" Target="media/image10.emf"/><Relationship Id="rId20" Type="http://schemas.openxmlformats.org/officeDocument/2006/relationships/package" Target="embeddings/Microsoft_Visio_Drawing2.vsdx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6.emf"/><Relationship Id="rId24" Type="http://schemas.openxmlformats.org/officeDocument/2006/relationships/theme" Target="theme/theme1.xml"/><Relationship Id="rId5" Type="http://schemas.openxmlformats.org/officeDocument/2006/relationships/image" Target="media/image1.png"/><Relationship Id="rId15" Type="http://schemas.openxmlformats.org/officeDocument/2006/relationships/image" Target="media/image9.png"/><Relationship Id="rId23" Type="http://schemas.openxmlformats.org/officeDocument/2006/relationships/fontTable" Target="fontTable.xml"/><Relationship Id="rId10" Type="http://schemas.openxmlformats.org/officeDocument/2006/relationships/image" Target="media/image5.png"/><Relationship Id="rId19" Type="http://schemas.openxmlformats.org/officeDocument/2006/relationships/image" Target="media/image13.emf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8.png"/><Relationship Id="rId22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8</TotalTime>
  <Pages>17</Pages>
  <Words>628</Words>
  <Characters>3582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NG MUSLIM</dc:creator>
  <cp:keywords/>
  <dc:description/>
  <cp:lastModifiedBy>ahmadi muslim</cp:lastModifiedBy>
  <cp:revision>14</cp:revision>
  <dcterms:created xsi:type="dcterms:W3CDTF">2023-07-27T01:42:00Z</dcterms:created>
  <dcterms:modified xsi:type="dcterms:W3CDTF">2024-08-26T03:10:00Z</dcterms:modified>
</cp:coreProperties>
</file>